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itle"/>
        <w:jc w:val="both"/>
        <w:rPr>
          <w:noProof w:val="0"/>
          <w:sz w:val="48"/>
          <w:rPrChange w:id="0" w:author="André Oliveira" w:date="2020-06-13T09:00:00Z">
            <w:rPr>
              <w:noProof w:val="0"/>
              <w:sz w:val="48"/>
              <w:lang w:val="pt-PT"/>
            </w:rPr>
          </w:rPrChange>
        </w:rPr>
      </w:pPr>
      <w:r w:rsidRPr="00E8102C">
        <w:rPr>
          <w:lang w:eastAsia="pt-PT"/>
          <w:rPrChange w:id="1"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2"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3" w:author="André Oliveira" w:date="2020-06-13T09:00:00Z">
            <w:rPr>
              <w:rFonts w:asciiTheme="majorHAnsi" w:hAnsiTheme="majorHAnsi"/>
              <w:b/>
              <w:noProof w:val="0"/>
              <w:sz w:val="36"/>
              <w:szCs w:val="36"/>
            </w:rPr>
          </w:rPrChange>
        </w:rPr>
      </w:pPr>
      <w:del w:id="4" w:author="André Oliveira" w:date="2020-06-13T12:47:00Z">
        <w:r w:rsidRPr="00E8102C" w:rsidDel="009802E7">
          <w:rPr>
            <w:rFonts w:asciiTheme="majorHAnsi" w:hAnsiTheme="majorHAnsi"/>
            <w:b/>
            <w:noProof w:val="0"/>
            <w:sz w:val="36"/>
            <w:szCs w:val="36"/>
            <w:lang w:val="en-US"/>
            <w:rPrChange w:id="5" w:author="André Oliveira" w:date="2020-06-13T09:00:00Z">
              <w:rPr>
                <w:rFonts w:asciiTheme="majorHAnsi" w:hAnsiTheme="majorHAnsi"/>
                <w:b/>
                <w:noProof w:val="0"/>
                <w:sz w:val="36"/>
                <w:szCs w:val="36"/>
              </w:rPr>
            </w:rPrChange>
          </w:rPr>
          <w:delText xml:space="preserve">Progress </w:delText>
        </w:r>
      </w:del>
      <w:ins w:id="6"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7"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9"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4"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5"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6"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7"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8"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19"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Rodrigo Mogárrio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5173B492" w:rsidR="00B3536A" w:rsidRPr="00E431F2" w:rsidRDefault="00050398" w:rsidP="00050398">
      <w:pPr>
        <w:jc w:val="center"/>
        <w:rPr>
          <w:rFonts w:asciiTheme="majorHAnsi" w:hAnsiTheme="majorHAnsi"/>
          <w:noProof w:val="0"/>
          <w:sz w:val="30"/>
          <w:szCs w:val="30"/>
        </w:rPr>
      </w:pPr>
      <w:r w:rsidRPr="00E431F2">
        <w:rPr>
          <w:rFonts w:asciiTheme="majorHAnsi" w:hAnsiTheme="majorHAnsi"/>
          <w:noProof w:val="0"/>
          <w:sz w:val="30"/>
          <w:szCs w:val="30"/>
        </w:rPr>
        <w:t>Progress report for</w:t>
      </w:r>
      <w:r w:rsidR="000D35BB" w:rsidRPr="00E431F2">
        <w:rPr>
          <w:rFonts w:asciiTheme="majorHAnsi" w:hAnsiTheme="majorHAnsi"/>
          <w:noProof w:val="0"/>
          <w:sz w:val="30"/>
          <w:szCs w:val="30"/>
        </w:rPr>
        <w:t xml:space="preserve"> Unidade Curricular de </w:t>
      </w:r>
      <w:r w:rsidR="00A054C7" w:rsidRPr="00E431F2">
        <w:rPr>
          <w:rFonts w:asciiTheme="majorHAnsi" w:hAnsiTheme="majorHAnsi"/>
          <w:noProof w:val="0"/>
          <w:sz w:val="30"/>
          <w:szCs w:val="30"/>
        </w:rPr>
        <w:t>Projecto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1"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2"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3" w:author="André Oliveira" w:date="2020-06-13T09:00:00Z">
            <w:rPr>
              <w:rFonts w:asciiTheme="majorHAnsi" w:hAnsiTheme="majorHAnsi"/>
              <w:noProof w:val="0"/>
              <w:sz w:val="30"/>
              <w:szCs w:val="30"/>
              <w:lang w:val="en-GB"/>
            </w:rPr>
          </w:rPrChange>
        </w:rPr>
        <w:t xml:space="preserve">: </w:t>
      </w:r>
      <w:r w:rsidRPr="00E8102C">
        <w:rPr>
          <w:rFonts w:asciiTheme="majorHAnsi" w:hAnsiTheme="majorHAnsi"/>
          <w:noProof w:val="0"/>
          <w:sz w:val="30"/>
          <w:szCs w:val="30"/>
          <w:lang w:val="en-US"/>
          <w:rPrChange w:id="24" w:author="André Oliveira" w:date="2020-06-13T09:00:00Z">
            <w:rPr>
              <w:rFonts w:asciiTheme="majorHAnsi" w:hAnsiTheme="majorHAnsi"/>
              <w:noProof w:val="0"/>
              <w:sz w:val="30"/>
              <w:szCs w:val="30"/>
              <w:lang w:val="en-GB"/>
            </w:rPr>
          </w:rPrChange>
        </w:rPr>
        <w:t>Cátia Vaz, José Simão</w:t>
      </w:r>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25"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26"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27" w:author="André Oliveira" w:date="2020-06-13T10:20:00Z">
        <w:r>
          <w:rPr>
            <w:rFonts w:asciiTheme="majorHAnsi" w:hAnsiTheme="majorHAnsi" w:cs="Times New Roman"/>
            <w:noProof w:val="0"/>
            <w:sz w:val="30"/>
            <w:szCs w:val="30"/>
            <w:lang w:val="en-US"/>
          </w:rPr>
          <w:t>15</w:t>
        </w:r>
      </w:ins>
      <w:del w:id="28" w:author="André Oliveira" w:date="2020-06-13T10:20:00Z">
        <w:r w:rsidR="00384807" w:rsidRPr="00E8102C" w:rsidDel="00E3439B">
          <w:rPr>
            <w:rFonts w:asciiTheme="majorHAnsi" w:hAnsiTheme="majorHAnsi" w:cs="Times New Roman"/>
            <w:noProof w:val="0"/>
            <w:sz w:val="30"/>
            <w:szCs w:val="30"/>
            <w:lang w:val="en-US"/>
            <w:rPrChange w:id="29"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0"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31" w:author="André Oliveira" w:date="2020-06-13T09:00:00Z">
            <w:rPr>
              <w:rFonts w:asciiTheme="majorHAnsi" w:hAnsiTheme="majorHAnsi" w:cs="Times New Roman"/>
              <w:noProof w:val="0"/>
              <w:sz w:val="30"/>
              <w:szCs w:val="30"/>
              <w:lang w:val="en-GB"/>
            </w:rPr>
          </w:rPrChange>
        </w:rPr>
        <w:t xml:space="preserve"> – </w:t>
      </w:r>
      <w:del w:id="32" w:author="André Oliveira" w:date="2020-06-13T10:20:00Z">
        <w:r w:rsidR="00384807" w:rsidRPr="00E8102C" w:rsidDel="00E3439B">
          <w:rPr>
            <w:rFonts w:asciiTheme="majorHAnsi" w:hAnsiTheme="majorHAnsi" w:cs="Times New Roman"/>
            <w:noProof w:val="0"/>
            <w:sz w:val="30"/>
            <w:szCs w:val="30"/>
            <w:lang w:val="en-US"/>
            <w:rPrChange w:id="33"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34" w:author="André Oliveira" w:date="2020-06-13T09:00:00Z">
              <w:rPr>
                <w:rFonts w:asciiTheme="majorHAnsi" w:hAnsiTheme="majorHAnsi" w:cs="Times New Roman"/>
                <w:noProof w:val="0"/>
                <w:sz w:val="30"/>
                <w:szCs w:val="30"/>
                <w:lang w:val="en-GB"/>
              </w:rPr>
            </w:rPrChange>
          </w:rPr>
          <w:delText xml:space="preserve"> </w:delText>
        </w:r>
      </w:del>
      <w:ins w:id="35"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36"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37" w:author="André Oliveira" w:date="2020-06-13T09:00:00Z">
            <w:rPr>
              <w:rFonts w:asciiTheme="majorHAnsi" w:hAnsiTheme="majorHAnsi" w:cs="Times New Roman"/>
              <w:noProof w:val="0"/>
              <w:sz w:val="30"/>
              <w:szCs w:val="30"/>
              <w:lang w:val="en-GB"/>
            </w:rPr>
          </w:rPrChange>
        </w:rPr>
        <w:t>– 20</w:t>
      </w:r>
      <w:ins w:id="38" w:author="André Oliveira" w:date="2020-06-13T10:20:00Z">
        <w:r>
          <w:rPr>
            <w:rFonts w:asciiTheme="majorHAnsi" w:hAnsiTheme="majorHAnsi" w:cs="Times New Roman"/>
            <w:noProof w:val="0"/>
            <w:sz w:val="30"/>
            <w:szCs w:val="30"/>
            <w:lang w:val="en-US"/>
          </w:rPr>
          <w:t>20</w:t>
        </w:r>
      </w:ins>
      <w:del w:id="39" w:author="André Oliveira" w:date="2020-06-13T10:20:00Z">
        <w:r w:rsidR="000D35BB" w:rsidRPr="00E8102C" w:rsidDel="00E3439B">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41"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42" w:author="André Oliveira" w:date="2020-06-13T09:00:00Z">
            <w:rPr>
              <w:rFonts w:asciiTheme="majorHAnsi" w:hAnsiTheme="majorHAnsi"/>
              <w:b/>
              <w:bCs/>
              <w:noProof w:val="0"/>
              <w:sz w:val="32"/>
              <w:szCs w:val="32"/>
              <w:lang w:val="en-GB"/>
            </w:rPr>
          </w:rPrChange>
        </w:rPr>
      </w:pPr>
      <w:r w:rsidRPr="00E8102C">
        <w:rPr>
          <w:noProof w:val="0"/>
          <w:lang w:val="en-US"/>
          <w:rPrChange w:id="43"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44" w:author="André Oliveira" w:date="2020-06-13T09:00:00Z">
            <w:rPr>
              <w:noProof w:val="0"/>
            </w:rPr>
          </w:rPrChange>
        </w:rPr>
      </w:pPr>
      <w:r w:rsidRPr="00E8102C">
        <w:rPr>
          <w:noProof w:val="0"/>
          <w:lang w:val="en-US"/>
          <w:rPrChange w:id="45" w:author="André Oliveira" w:date="2020-06-13T09:00:00Z">
            <w:rPr>
              <w:noProof w:val="0"/>
            </w:rPr>
          </w:rPrChange>
        </w:rPr>
        <w:lastRenderedPageBreak/>
        <w:t>Index</w:t>
      </w:r>
    </w:p>
    <w:p w14:paraId="3663FFE8" w14:textId="6D20620C" w:rsidR="005153AD" w:rsidRPr="00E8102C" w:rsidRDefault="00F55374">
      <w:pPr>
        <w:pStyle w:val="TOC1"/>
        <w:tabs>
          <w:tab w:val="left" w:pos="480"/>
          <w:tab w:val="right" w:leader="dot" w:pos="8494"/>
        </w:tabs>
        <w:rPr>
          <w:noProof w:val="0"/>
          <w:sz w:val="22"/>
          <w:szCs w:val="22"/>
          <w:lang w:val="en-US" w:eastAsia="en-GB"/>
          <w:rPrChange w:id="46" w:author="André Oliveira" w:date="2020-06-13T09:00:00Z">
            <w:rPr>
              <w:sz w:val="22"/>
              <w:szCs w:val="22"/>
              <w:lang w:val="en-GB" w:eastAsia="en-GB"/>
            </w:rPr>
          </w:rPrChange>
        </w:rPr>
      </w:pPr>
      <w:r w:rsidRPr="00E8102C">
        <w:rPr>
          <w:noProof w:val="0"/>
          <w:lang w:val="en-US"/>
          <w:rPrChange w:id="47" w:author="André Oliveira" w:date="2020-06-13T09:00:00Z">
            <w:rPr>
              <w:noProof w:val="0"/>
            </w:rPr>
          </w:rPrChange>
        </w:rPr>
        <w:fldChar w:fldCharType="begin"/>
      </w:r>
      <w:r w:rsidR="000D35BB" w:rsidRPr="00E8102C">
        <w:rPr>
          <w:noProof w:val="0"/>
          <w:lang w:val="en-US"/>
          <w:rPrChange w:id="48" w:author="André Oliveira" w:date="2020-06-13T09:00:00Z">
            <w:rPr>
              <w:noProof w:val="0"/>
            </w:rPr>
          </w:rPrChange>
        </w:rPr>
        <w:instrText xml:space="preserve"> TOC \o "1-3" \h \z \u </w:instrText>
      </w:r>
      <w:r w:rsidRPr="00E8102C">
        <w:rPr>
          <w:noProof w:val="0"/>
          <w:lang w:val="en-US"/>
          <w:rPrChange w:id="49" w:author="André Oliveira" w:date="2020-06-13T09:00:00Z">
            <w:rPr>
              <w:noProof w:val="0"/>
            </w:rPr>
          </w:rPrChange>
        </w:rPr>
        <w:fldChar w:fldCharType="separate"/>
      </w:r>
      <w:r w:rsidR="00784BE3" w:rsidRPr="00E8102C">
        <w:rPr>
          <w:noProof w:val="0"/>
          <w:lang w:val="en-US"/>
          <w:rPrChange w:id="50" w:author="André Oliveira" w:date="2020-06-13T09:00:00Z">
            <w:rPr/>
          </w:rPrChange>
        </w:rPr>
        <w:fldChar w:fldCharType="begin"/>
      </w:r>
      <w:r w:rsidR="00784BE3" w:rsidRPr="00E8102C">
        <w:rPr>
          <w:noProof w:val="0"/>
          <w:lang w:val="en-US"/>
          <w:rPrChange w:id="51" w:author="André Oliveira" w:date="2020-06-13T09:00:00Z">
            <w:rPr/>
          </w:rPrChange>
        </w:rPr>
        <w:instrText xml:space="preserve"> HYPERLINK \l "_Toc39522449" </w:instrText>
      </w:r>
      <w:r w:rsidR="00784BE3" w:rsidRPr="00E8102C">
        <w:rPr>
          <w:noProof w:val="0"/>
          <w:lang w:val="en-US"/>
          <w:rPrChange w:id="52" w:author="André Oliveira" w:date="2020-06-13T09:00:00Z">
            <w:rPr/>
          </w:rPrChange>
        </w:rPr>
        <w:fldChar w:fldCharType="separate"/>
      </w:r>
      <w:r w:rsidR="005153AD" w:rsidRPr="00E8102C">
        <w:rPr>
          <w:rStyle w:val="Hyperlink"/>
          <w:noProof w:val="0"/>
          <w:lang w:val="en-US"/>
          <w:rPrChange w:id="53" w:author="André Oliveira" w:date="2020-06-13T09:00:00Z">
            <w:rPr>
              <w:rStyle w:val="Hyperlink"/>
            </w:rPr>
          </w:rPrChange>
        </w:rPr>
        <w:t>1.</w:t>
      </w:r>
      <w:r w:rsidR="005153AD" w:rsidRPr="00E8102C">
        <w:rPr>
          <w:noProof w:val="0"/>
          <w:sz w:val="22"/>
          <w:szCs w:val="22"/>
          <w:lang w:val="en-US" w:eastAsia="en-GB"/>
          <w:rPrChange w:id="54" w:author="André Oliveira" w:date="2020-06-13T09:00:00Z">
            <w:rPr>
              <w:sz w:val="22"/>
              <w:szCs w:val="22"/>
              <w:lang w:val="en-GB" w:eastAsia="en-GB"/>
            </w:rPr>
          </w:rPrChange>
        </w:rPr>
        <w:tab/>
      </w:r>
      <w:r w:rsidR="005153AD" w:rsidRPr="00E8102C">
        <w:rPr>
          <w:rStyle w:val="Hyperlink"/>
          <w:noProof w:val="0"/>
          <w:lang w:val="en-US"/>
          <w:rPrChange w:id="55" w:author="André Oliveira" w:date="2020-06-13T09:00:00Z">
            <w:rPr>
              <w:rStyle w:val="Hyperlink"/>
            </w:rPr>
          </w:rPrChange>
        </w:rPr>
        <w:t>Introduction</w:t>
      </w:r>
      <w:r w:rsidR="005153AD" w:rsidRPr="00E8102C">
        <w:rPr>
          <w:noProof w:val="0"/>
          <w:webHidden/>
          <w:lang w:val="en-US"/>
          <w:rPrChange w:id="56" w:author="André Oliveira" w:date="2020-06-13T09:00:00Z">
            <w:rPr>
              <w:webHidden/>
            </w:rPr>
          </w:rPrChange>
        </w:rPr>
        <w:tab/>
      </w:r>
      <w:r w:rsidR="005153AD" w:rsidRPr="00E8102C">
        <w:rPr>
          <w:noProof w:val="0"/>
          <w:webHidden/>
          <w:lang w:val="en-US"/>
          <w:rPrChange w:id="57" w:author="André Oliveira" w:date="2020-06-13T09:00:00Z">
            <w:rPr>
              <w:webHidden/>
            </w:rPr>
          </w:rPrChange>
        </w:rPr>
        <w:fldChar w:fldCharType="begin"/>
      </w:r>
      <w:r w:rsidR="005153AD" w:rsidRPr="00E8102C">
        <w:rPr>
          <w:noProof w:val="0"/>
          <w:webHidden/>
          <w:lang w:val="en-US"/>
          <w:rPrChange w:id="58" w:author="André Oliveira" w:date="2020-06-13T09:00:00Z">
            <w:rPr>
              <w:webHidden/>
            </w:rPr>
          </w:rPrChange>
        </w:rPr>
        <w:instrText xml:space="preserve"> PAGEREF _Toc39522449 \h </w:instrText>
      </w:r>
      <w:r w:rsidR="005153AD" w:rsidRPr="00E8102C">
        <w:rPr>
          <w:noProof w:val="0"/>
          <w:webHidden/>
          <w:lang w:val="en-US"/>
          <w:rPrChange w:id="59" w:author="André Oliveira" w:date="2020-06-13T09:00:00Z">
            <w:rPr>
              <w:noProof w:val="0"/>
              <w:webHidden/>
              <w:lang w:val="en-US"/>
            </w:rPr>
          </w:rPrChange>
        </w:rPr>
      </w:r>
      <w:r w:rsidR="005153AD" w:rsidRPr="00E8102C">
        <w:rPr>
          <w:noProof w:val="0"/>
          <w:webHidden/>
          <w:lang w:val="en-US"/>
          <w:rPrChange w:id="60" w:author="André Oliveira" w:date="2020-06-13T09:00:00Z">
            <w:rPr>
              <w:webHidden/>
            </w:rPr>
          </w:rPrChange>
        </w:rPr>
        <w:fldChar w:fldCharType="separate"/>
      </w:r>
      <w:r w:rsidR="00770B4F" w:rsidRPr="00E8102C">
        <w:rPr>
          <w:noProof w:val="0"/>
          <w:webHidden/>
          <w:lang w:val="en-US"/>
          <w:rPrChange w:id="61" w:author="André Oliveira" w:date="2020-06-13T09:00:00Z">
            <w:rPr>
              <w:webHidden/>
            </w:rPr>
          </w:rPrChange>
        </w:rPr>
        <w:t>8</w:t>
      </w:r>
      <w:r w:rsidR="005153AD" w:rsidRPr="00E8102C">
        <w:rPr>
          <w:noProof w:val="0"/>
          <w:webHidden/>
          <w:lang w:val="en-US"/>
          <w:rPrChange w:id="62" w:author="André Oliveira" w:date="2020-06-13T09:00:00Z">
            <w:rPr>
              <w:webHidden/>
            </w:rPr>
          </w:rPrChange>
        </w:rPr>
        <w:fldChar w:fldCharType="end"/>
      </w:r>
      <w:r w:rsidR="00784BE3" w:rsidRPr="00E8102C">
        <w:rPr>
          <w:noProof w:val="0"/>
          <w:lang w:val="en-US"/>
          <w:rPrChange w:id="63" w:author="André Oliveira" w:date="2020-06-13T09:00:00Z">
            <w:rPr/>
          </w:rPrChange>
        </w:rPr>
        <w:fldChar w:fldCharType="end"/>
      </w:r>
    </w:p>
    <w:p w14:paraId="355D2F37" w14:textId="71D5D342" w:rsidR="005153AD" w:rsidRPr="00E8102C" w:rsidRDefault="00784BE3">
      <w:pPr>
        <w:pStyle w:val="TOC2"/>
        <w:tabs>
          <w:tab w:val="right" w:leader="dot" w:pos="8494"/>
        </w:tabs>
        <w:rPr>
          <w:noProof w:val="0"/>
          <w:sz w:val="22"/>
          <w:szCs w:val="22"/>
          <w:lang w:val="en-US" w:eastAsia="en-GB"/>
          <w:rPrChange w:id="64" w:author="André Oliveira" w:date="2020-06-13T09:00:00Z">
            <w:rPr>
              <w:sz w:val="22"/>
              <w:szCs w:val="22"/>
              <w:lang w:val="en-GB" w:eastAsia="en-GB"/>
            </w:rPr>
          </w:rPrChange>
        </w:rPr>
      </w:pPr>
      <w:r w:rsidRPr="00E8102C">
        <w:rPr>
          <w:noProof w:val="0"/>
          <w:lang w:val="en-US"/>
          <w:rPrChange w:id="65" w:author="André Oliveira" w:date="2020-06-13T09:00:00Z">
            <w:rPr/>
          </w:rPrChange>
        </w:rPr>
        <w:fldChar w:fldCharType="begin"/>
      </w:r>
      <w:r w:rsidRPr="00E8102C">
        <w:rPr>
          <w:noProof w:val="0"/>
          <w:lang w:val="en-US"/>
          <w:rPrChange w:id="66" w:author="André Oliveira" w:date="2020-06-13T09:00:00Z">
            <w:rPr/>
          </w:rPrChange>
        </w:rPr>
        <w:instrText xml:space="preserve"> HYPERLINK \l "_Toc39522450" </w:instrText>
      </w:r>
      <w:r w:rsidRPr="00E8102C">
        <w:rPr>
          <w:noProof w:val="0"/>
          <w:lang w:val="en-US"/>
          <w:rPrChange w:id="67" w:author="André Oliveira" w:date="2020-06-13T09:00:00Z">
            <w:rPr/>
          </w:rPrChange>
        </w:rPr>
        <w:fldChar w:fldCharType="separate"/>
      </w:r>
      <w:r w:rsidR="005153AD" w:rsidRPr="00E8102C">
        <w:rPr>
          <w:rStyle w:val="Hyperlink"/>
          <w:noProof w:val="0"/>
          <w:lang w:val="en-US"/>
          <w:rPrChange w:id="68" w:author="André Oliveira" w:date="2020-06-13T09:00:00Z">
            <w:rPr>
              <w:rStyle w:val="Hyperlink"/>
              <w:lang w:val="en-US"/>
            </w:rPr>
          </w:rPrChange>
        </w:rPr>
        <w:t>1.1. Outline</w:t>
      </w:r>
      <w:r w:rsidR="005153AD" w:rsidRPr="00E8102C">
        <w:rPr>
          <w:noProof w:val="0"/>
          <w:webHidden/>
          <w:lang w:val="en-US"/>
          <w:rPrChange w:id="69" w:author="André Oliveira" w:date="2020-06-13T09:00:00Z">
            <w:rPr>
              <w:webHidden/>
            </w:rPr>
          </w:rPrChange>
        </w:rPr>
        <w:tab/>
      </w:r>
      <w:r w:rsidR="005153AD" w:rsidRPr="00E8102C">
        <w:rPr>
          <w:noProof w:val="0"/>
          <w:webHidden/>
          <w:lang w:val="en-US"/>
          <w:rPrChange w:id="70" w:author="André Oliveira" w:date="2020-06-13T09:00:00Z">
            <w:rPr>
              <w:webHidden/>
            </w:rPr>
          </w:rPrChange>
        </w:rPr>
        <w:fldChar w:fldCharType="begin"/>
      </w:r>
      <w:r w:rsidR="005153AD" w:rsidRPr="00E8102C">
        <w:rPr>
          <w:noProof w:val="0"/>
          <w:webHidden/>
          <w:lang w:val="en-US"/>
          <w:rPrChange w:id="71" w:author="André Oliveira" w:date="2020-06-13T09:00:00Z">
            <w:rPr>
              <w:webHidden/>
            </w:rPr>
          </w:rPrChange>
        </w:rPr>
        <w:instrText xml:space="preserve"> PAGEREF _Toc39522450 \h </w:instrText>
      </w:r>
      <w:r w:rsidR="005153AD" w:rsidRPr="00E8102C">
        <w:rPr>
          <w:noProof w:val="0"/>
          <w:webHidden/>
          <w:lang w:val="en-US"/>
          <w:rPrChange w:id="72" w:author="André Oliveira" w:date="2020-06-13T09:00:00Z">
            <w:rPr>
              <w:noProof w:val="0"/>
              <w:webHidden/>
              <w:lang w:val="en-US"/>
            </w:rPr>
          </w:rPrChange>
        </w:rPr>
      </w:r>
      <w:r w:rsidR="005153AD" w:rsidRPr="00E8102C">
        <w:rPr>
          <w:noProof w:val="0"/>
          <w:webHidden/>
          <w:lang w:val="en-US"/>
          <w:rPrChange w:id="73" w:author="André Oliveira" w:date="2020-06-13T09:00:00Z">
            <w:rPr>
              <w:webHidden/>
            </w:rPr>
          </w:rPrChange>
        </w:rPr>
        <w:fldChar w:fldCharType="separate"/>
      </w:r>
      <w:r w:rsidR="00770B4F" w:rsidRPr="00E8102C">
        <w:rPr>
          <w:noProof w:val="0"/>
          <w:webHidden/>
          <w:lang w:val="en-US"/>
          <w:rPrChange w:id="74" w:author="André Oliveira" w:date="2020-06-13T09:00:00Z">
            <w:rPr>
              <w:webHidden/>
            </w:rPr>
          </w:rPrChange>
        </w:rPr>
        <w:t>9</w:t>
      </w:r>
      <w:r w:rsidR="005153AD" w:rsidRPr="00E8102C">
        <w:rPr>
          <w:noProof w:val="0"/>
          <w:webHidden/>
          <w:lang w:val="en-US"/>
          <w:rPrChange w:id="75" w:author="André Oliveira" w:date="2020-06-13T09:00:00Z">
            <w:rPr>
              <w:webHidden/>
            </w:rPr>
          </w:rPrChange>
        </w:rPr>
        <w:fldChar w:fldCharType="end"/>
      </w:r>
      <w:r w:rsidRPr="00E8102C">
        <w:rPr>
          <w:noProof w:val="0"/>
          <w:lang w:val="en-US"/>
          <w:rPrChange w:id="76" w:author="André Oliveira" w:date="2020-06-13T09:00:00Z">
            <w:rPr/>
          </w:rPrChange>
        </w:rPr>
        <w:fldChar w:fldCharType="end"/>
      </w:r>
    </w:p>
    <w:p w14:paraId="52E929D8" w14:textId="7E5CE9B4" w:rsidR="005153AD" w:rsidRPr="00E8102C" w:rsidRDefault="00784BE3">
      <w:pPr>
        <w:pStyle w:val="TOC1"/>
        <w:tabs>
          <w:tab w:val="left" w:pos="480"/>
          <w:tab w:val="right" w:leader="dot" w:pos="8494"/>
        </w:tabs>
        <w:rPr>
          <w:noProof w:val="0"/>
          <w:sz w:val="22"/>
          <w:szCs w:val="22"/>
          <w:lang w:val="en-US" w:eastAsia="en-GB"/>
          <w:rPrChange w:id="77" w:author="André Oliveira" w:date="2020-06-13T09:00:00Z">
            <w:rPr>
              <w:sz w:val="22"/>
              <w:szCs w:val="22"/>
              <w:lang w:val="en-GB" w:eastAsia="en-GB"/>
            </w:rPr>
          </w:rPrChange>
        </w:rPr>
      </w:pPr>
      <w:r w:rsidRPr="00E8102C">
        <w:rPr>
          <w:noProof w:val="0"/>
          <w:lang w:val="en-US"/>
          <w:rPrChange w:id="78" w:author="André Oliveira" w:date="2020-06-13T09:00:00Z">
            <w:rPr/>
          </w:rPrChange>
        </w:rPr>
        <w:fldChar w:fldCharType="begin"/>
      </w:r>
      <w:r w:rsidRPr="00E8102C">
        <w:rPr>
          <w:noProof w:val="0"/>
          <w:lang w:val="en-US"/>
          <w:rPrChange w:id="79" w:author="André Oliveira" w:date="2020-06-13T09:00:00Z">
            <w:rPr/>
          </w:rPrChange>
        </w:rPr>
        <w:instrText xml:space="preserve"> HYPERLINK \l "_Toc39522451" </w:instrText>
      </w:r>
      <w:r w:rsidRPr="00E8102C">
        <w:rPr>
          <w:noProof w:val="0"/>
          <w:lang w:val="en-US"/>
          <w:rPrChange w:id="80" w:author="André Oliveira" w:date="2020-06-13T09:00:00Z">
            <w:rPr/>
          </w:rPrChange>
        </w:rPr>
        <w:fldChar w:fldCharType="separate"/>
      </w:r>
      <w:r w:rsidR="005153AD" w:rsidRPr="00E8102C">
        <w:rPr>
          <w:rStyle w:val="Hyperlink"/>
          <w:noProof w:val="0"/>
          <w:lang w:val="en-US"/>
          <w:rPrChange w:id="81" w:author="André Oliveira" w:date="2020-06-13T09:00:00Z">
            <w:rPr>
              <w:rStyle w:val="Hyperlink"/>
            </w:rPr>
          </w:rPrChange>
        </w:rPr>
        <w:t>2.</w:t>
      </w:r>
      <w:r w:rsidR="005153AD" w:rsidRPr="00E8102C">
        <w:rPr>
          <w:noProof w:val="0"/>
          <w:sz w:val="22"/>
          <w:szCs w:val="22"/>
          <w:lang w:val="en-US" w:eastAsia="en-GB"/>
          <w:rPrChange w:id="82" w:author="André Oliveira" w:date="2020-06-13T09:00:00Z">
            <w:rPr>
              <w:sz w:val="22"/>
              <w:szCs w:val="22"/>
              <w:lang w:val="en-GB" w:eastAsia="en-GB"/>
            </w:rPr>
          </w:rPrChange>
        </w:rPr>
        <w:tab/>
      </w:r>
      <w:r w:rsidR="005153AD" w:rsidRPr="00E8102C">
        <w:rPr>
          <w:rStyle w:val="Hyperlink"/>
          <w:noProof w:val="0"/>
          <w:lang w:val="en-US"/>
          <w:rPrChange w:id="83" w:author="André Oliveira" w:date="2020-06-13T09:00:00Z">
            <w:rPr>
              <w:rStyle w:val="Hyperlink"/>
            </w:rPr>
          </w:rPrChange>
        </w:rPr>
        <w:t>Requirements</w:t>
      </w:r>
      <w:r w:rsidR="005153AD" w:rsidRPr="00E8102C">
        <w:rPr>
          <w:noProof w:val="0"/>
          <w:webHidden/>
          <w:lang w:val="en-US"/>
          <w:rPrChange w:id="84" w:author="André Oliveira" w:date="2020-06-13T09:00:00Z">
            <w:rPr>
              <w:webHidden/>
            </w:rPr>
          </w:rPrChange>
        </w:rPr>
        <w:tab/>
      </w:r>
      <w:r w:rsidR="005153AD" w:rsidRPr="00E8102C">
        <w:rPr>
          <w:noProof w:val="0"/>
          <w:webHidden/>
          <w:lang w:val="en-US"/>
          <w:rPrChange w:id="85" w:author="André Oliveira" w:date="2020-06-13T09:00:00Z">
            <w:rPr>
              <w:webHidden/>
            </w:rPr>
          </w:rPrChange>
        </w:rPr>
        <w:fldChar w:fldCharType="begin"/>
      </w:r>
      <w:r w:rsidR="005153AD" w:rsidRPr="00E8102C">
        <w:rPr>
          <w:noProof w:val="0"/>
          <w:webHidden/>
          <w:lang w:val="en-US"/>
          <w:rPrChange w:id="86" w:author="André Oliveira" w:date="2020-06-13T09:00:00Z">
            <w:rPr>
              <w:webHidden/>
            </w:rPr>
          </w:rPrChange>
        </w:rPr>
        <w:instrText xml:space="preserve"> PAGEREF _Toc39522451 \h </w:instrText>
      </w:r>
      <w:r w:rsidR="005153AD" w:rsidRPr="00E8102C">
        <w:rPr>
          <w:noProof w:val="0"/>
          <w:webHidden/>
          <w:lang w:val="en-US"/>
          <w:rPrChange w:id="87" w:author="André Oliveira" w:date="2020-06-13T09:00:00Z">
            <w:rPr>
              <w:noProof w:val="0"/>
              <w:webHidden/>
              <w:lang w:val="en-US"/>
            </w:rPr>
          </w:rPrChange>
        </w:rPr>
      </w:r>
      <w:r w:rsidR="005153AD" w:rsidRPr="00E8102C">
        <w:rPr>
          <w:noProof w:val="0"/>
          <w:webHidden/>
          <w:lang w:val="en-US"/>
          <w:rPrChange w:id="88" w:author="André Oliveira" w:date="2020-06-13T09:00:00Z">
            <w:rPr>
              <w:webHidden/>
            </w:rPr>
          </w:rPrChange>
        </w:rPr>
        <w:fldChar w:fldCharType="separate"/>
      </w:r>
      <w:r w:rsidR="00770B4F" w:rsidRPr="00E8102C">
        <w:rPr>
          <w:noProof w:val="0"/>
          <w:webHidden/>
          <w:lang w:val="en-US"/>
          <w:rPrChange w:id="89" w:author="André Oliveira" w:date="2020-06-13T09:00:00Z">
            <w:rPr>
              <w:webHidden/>
            </w:rPr>
          </w:rPrChange>
        </w:rPr>
        <w:t>12</w:t>
      </w:r>
      <w:r w:rsidR="005153AD" w:rsidRPr="00E8102C">
        <w:rPr>
          <w:noProof w:val="0"/>
          <w:webHidden/>
          <w:lang w:val="en-US"/>
          <w:rPrChange w:id="90" w:author="André Oliveira" w:date="2020-06-13T09:00:00Z">
            <w:rPr>
              <w:webHidden/>
            </w:rPr>
          </w:rPrChange>
        </w:rPr>
        <w:fldChar w:fldCharType="end"/>
      </w:r>
      <w:r w:rsidRPr="00E8102C">
        <w:rPr>
          <w:noProof w:val="0"/>
          <w:lang w:val="en-US"/>
          <w:rPrChange w:id="91" w:author="André Oliveira" w:date="2020-06-13T09:00:00Z">
            <w:rPr/>
          </w:rPrChange>
        </w:rPr>
        <w:fldChar w:fldCharType="end"/>
      </w:r>
    </w:p>
    <w:p w14:paraId="55F72DA4" w14:textId="0B1BBBA0" w:rsidR="005153AD" w:rsidRPr="00E8102C" w:rsidRDefault="00784BE3">
      <w:pPr>
        <w:pStyle w:val="TOC2"/>
        <w:tabs>
          <w:tab w:val="right" w:leader="dot" w:pos="8494"/>
        </w:tabs>
        <w:rPr>
          <w:noProof w:val="0"/>
          <w:sz w:val="22"/>
          <w:szCs w:val="22"/>
          <w:lang w:val="en-US" w:eastAsia="en-GB"/>
          <w:rPrChange w:id="92" w:author="André Oliveira" w:date="2020-06-13T09:00:00Z">
            <w:rPr>
              <w:sz w:val="22"/>
              <w:szCs w:val="22"/>
              <w:lang w:val="en-GB" w:eastAsia="en-GB"/>
            </w:rPr>
          </w:rPrChange>
        </w:rPr>
      </w:pPr>
      <w:r w:rsidRPr="00E8102C">
        <w:rPr>
          <w:noProof w:val="0"/>
          <w:lang w:val="en-US"/>
          <w:rPrChange w:id="93" w:author="André Oliveira" w:date="2020-06-13T09:00:00Z">
            <w:rPr/>
          </w:rPrChange>
        </w:rPr>
        <w:fldChar w:fldCharType="begin"/>
      </w:r>
      <w:r w:rsidRPr="00E8102C">
        <w:rPr>
          <w:noProof w:val="0"/>
          <w:lang w:val="en-US"/>
          <w:rPrChange w:id="94" w:author="André Oliveira" w:date="2020-06-13T09:00:00Z">
            <w:rPr/>
          </w:rPrChange>
        </w:rPr>
        <w:instrText xml:space="preserve"> HYPERLINK \l "_Toc39522452" </w:instrText>
      </w:r>
      <w:r w:rsidRPr="00E8102C">
        <w:rPr>
          <w:noProof w:val="0"/>
          <w:lang w:val="en-US"/>
          <w:rPrChange w:id="95"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96" w:author="André Oliveira" w:date="2020-06-13T09:00:00Z">
            <w:rPr>
              <w:rStyle w:val="Hyperlink"/>
              <w:rFonts w:asciiTheme="majorHAnsi" w:eastAsiaTheme="majorEastAsia" w:hAnsiTheme="majorHAnsi" w:cstheme="majorBidi"/>
              <w:lang w:val="en-US"/>
            </w:rPr>
          </w:rPrChange>
        </w:rPr>
        <w:t>2.1. Functional Requirements</w:t>
      </w:r>
      <w:r w:rsidR="005153AD" w:rsidRPr="00E8102C">
        <w:rPr>
          <w:noProof w:val="0"/>
          <w:webHidden/>
          <w:lang w:val="en-US"/>
          <w:rPrChange w:id="97" w:author="André Oliveira" w:date="2020-06-13T09:00:00Z">
            <w:rPr>
              <w:webHidden/>
            </w:rPr>
          </w:rPrChange>
        </w:rPr>
        <w:tab/>
      </w:r>
      <w:r w:rsidR="005153AD" w:rsidRPr="00E8102C">
        <w:rPr>
          <w:noProof w:val="0"/>
          <w:webHidden/>
          <w:lang w:val="en-US"/>
          <w:rPrChange w:id="98" w:author="André Oliveira" w:date="2020-06-13T09:00:00Z">
            <w:rPr>
              <w:webHidden/>
            </w:rPr>
          </w:rPrChange>
        </w:rPr>
        <w:fldChar w:fldCharType="begin"/>
      </w:r>
      <w:r w:rsidR="005153AD" w:rsidRPr="00E8102C">
        <w:rPr>
          <w:noProof w:val="0"/>
          <w:webHidden/>
          <w:lang w:val="en-US"/>
          <w:rPrChange w:id="99" w:author="André Oliveira" w:date="2020-06-13T09:00:00Z">
            <w:rPr>
              <w:webHidden/>
            </w:rPr>
          </w:rPrChange>
        </w:rPr>
        <w:instrText xml:space="preserve"> PAGEREF _Toc39522452 \h </w:instrText>
      </w:r>
      <w:r w:rsidR="005153AD" w:rsidRPr="00E8102C">
        <w:rPr>
          <w:noProof w:val="0"/>
          <w:webHidden/>
          <w:lang w:val="en-US"/>
          <w:rPrChange w:id="100" w:author="André Oliveira" w:date="2020-06-13T09:00:00Z">
            <w:rPr>
              <w:noProof w:val="0"/>
              <w:webHidden/>
              <w:lang w:val="en-US"/>
            </w:rPr>
          </w:rPrChange>
        </w:rPr>
      </w:r>
      <w:r w:rsidR="005153AD" w:rsidRPr="00E8102C">
        <w:rPr>
          <w:noProof w:val="0"/>
          <w:webHidden/>
          <w:lang w:val="en-US"/>
          <w:rPrChange w:id="101" w:author="André Oliveira" w:date="2020-06-13T09:00:00Z">
            <w:rPr>
              <w:webHidden/>
            </w:rPr>
          </w:rPrChange>
        </w:rPr>
        <w:fldChar w:fldCharType="separate"/>
      </w:r>
      <w:r w:rsidR="00770B4F" w:rsidRPr="00E8102C">
        <w:rPr>
          <w:noProof w:val="0"/>
          <w:webHidden/>
          <w:lang w:val="en-US"/>
          <w:rPrChange w:id="102" w:author="André Oliveira" w:date="2020-06-13T09:00:00Z">
            <w:rPr>
              <w:webHidden/>
            </w:rPr>
          </w:rPrChange>
        </w:rPr>
        <w:t>12</w:t>
      </w:r>
      <w:r w:rsidR="005153AD" w:rsidRPr="00E8102C">
        <w:rPr>
          <w:noProof w:val="0"/>
          <w:webHidden/>
          <w:lang w:val="en-US"/>
          <w:rPrChange w:id="103" w:author="André Oliveira" w:date="2020-06-13T09:00:00Z">
            <w:rPr>
              <w:webHidden/>
            </w:rPr>
          </w:rPrChange>
        </w:rPr>
        <w:fldChar w:fldCharType="end"/>
      </w:r>
      <w:r w:rsidRPr="00E8102C">
        <w:rPr>
          <w:noProof w:val="0"/>
          <w:lang w:val="en-US"/>
          <w:rPrChange w:id="104" w:author="André Oliveira" w:date="2020-06-13T09:00:00Z">
            <w:rPr/>
          </w:rPrChange>
        </w:rPr>
        <w:fldChar w:fldCharType="end"/>
      </w:r>
    </w:p>
    <w:p w14:paraId="069ED52F" w14:textId="2080AB8B" w:rsidR="005153AD" w:rsidRPr="00E8102C" w:rsidRDefault="00784BE3">
      <w:pPr>
        <w:pStyle w:val="TOC2"/>
        <w:tabs>
          <w:tab w:val="right" w:leader="dot" w:pos="8494"/>
        </w:tabs>
        <w:rPr>
          <w:noProof w:val="0"/>
          <w:sz w:val="22"/>
          <w:szCs w:val="22"/>
          <w:lang w:val="en-US" w:eastAsia="en-GB"/>
          <w:rPrChange w:id="105" w:author="André Oliveira" w:date="2020-06-13T09:00:00Z">
            <w:rPr>
              <w:sz w:val="22"/>
              <w:szCs w:val="22"/>
              <w:lang w:val="en-GB" w:eastAsia="en-GB"/>
            </w:rPr>
          </w:rPrChange>
        </w:rPr>
      </w:pPr>
      <w:r w:rsidRPr="00E8102C">
        <w:rPr>
          <w:noProof w:val="0"/>
          <w:lang w:val="en-US"/>
          <w:rPrChange w:id="106" w:author="André Oliveira" w:date="2020-06-13T09:00:00Z">
            <w:rPr/>
          </w:rPrChange>
        </w:rPr>
        <w:fldChar w:fldCharType="begin"/>
      </w:r>
      <w:r w:rsidRPr="00E8102C">
        <w:rPr>
          <w:noProof w:val="0"/>
          <w:lang w:val="en-US"/>
          <w:rPrChange w:id="107" w:author="André Oliveira" w:date="2020-06-13T09:00:00Z">
            <w:rPr/>
          </w:rPrChange>
        </w:rPr>
        <w:instrText xml:space="preserve"> HYPERLINK \l "_Toc39522453" </w:instrText>
      </w:r>
      <w:r w:rsidRPr="00E8102C">
        <w:rPr>
          <w:noProof w:val="0"/>
          <w:lang w:val="en-US"/>
          <w:rPrChange w:id="108"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09" w:author="André Oliveira" w:date="2020-06-13T09:00:00Z">
            <w:rPr>
              <w:rStyle w:val="Hyperlink"/>
              <w:rFonts w:asciiTheme="majorHAnsi" w:eastAsiaTheme="majorEastAsia" w:hAnsiTheme="majorHAnsi" w:cstheme="majorBidi"/>
              <w:lang w:val="en-US"/>
            </w:rPr>
          </w:rPrChange>
        </w:rPr>
        <w:t>2.3. User Journeys</w:t>
      </w:r>
      <w:r w:rsidR="005153AD" w:rsidRPr="00E8102C">
        <w:rPr>
          <w:noProof w:val="0"/>
          <w:webHidden/>
          <w:lang w:val="en-US"/>
          <w:rPrChange w:id="110" w:author="André Oliveira" w:date="2020-06-13T09:00:00Z">
            <w:rPr>
              <w:webHidden/>
            </w:rPr>
          </w:rPrChange>
        </w:rPr>
        <w:tab/>
      </w:r>
      <w:r w:rsidR="005153AD" w:rsidRPr="00E8102C">
        <w:rPr>
          <w:noProof w:val="0"/>
          <w:webHidden/>
          <w:lang w:val="en-US"/>
          <w:rPrChange w:id="111" w:author="André Oliveira" w:date="2020-06-13T09:00:00Z">
            <w:rPr>
              <w:webHidden/>
            </w:rPr>
          </w:rPrChange>
        </w:rPr>
        <w:fldChar w:fldCharType="begin"/>
      </w:r>
      <w:r w:rsidR="005153AD" w:rsidRPr="00E8102C">
        <w:rPr>
          <w:noProof w:val="0"/>
          <w:webHidden/>
          <w:lang w:val="en-US"/>
          <w:rPrChange w:id="112" w:author="André Oliveira" w:date="2020-06-13T09:00:00Z">
            <w:rPr>
              <w:webHidden/>
            </w:rPr>
          </w:rPrChange>
        </w:rPr>
        <w:instrText xml:space="preserve"> PAGEREF _Toc39522453 \h </w:instrText>
      </w:r>
      <w:r w:rsidR="005153AD" w:rsidRPr="00E8102C">
        <w:rPr>
          <w:noProof w:val="0"/>
          <w:webHidden/>
          <w:lang w:val="en-US"/>
          <w:rPrChange w:id="113" w:author="André Oliveira" w:date="2020-06-13T09:00:00Z">
            <w:rPr>
              <w:noProof w:val="0"/>
              <w:webHidden/>
              <w:lang w:val="en-US"/>
            </w:rPr>
          </w:rPrChange>
        </w:rPr>
      </w:r>
      <w:r w:rsidR="005153AD" w:rsidRPr="00E8102C">
        <w:rPr>
          <w:noProof w:val="0"/>
          <w:webHidden/>
          <w:lang w:val="en-US"/>
          <w:rPrChange w:id="114" w:author="André Oliveira" w:date="2020-06-13T09:00:00Z">
            <w:rPr>
              <w:webHidden/>
            </w:rPr>
          </w:rPrChange>
        </w:rPr>
        <w:fldChar w:fldCharType="separate"/>
      </w:r>
      <w:r w:rsidR="00770B4F" w:rsidRPr="00E8102C">
        <w:rPr>
          <w:noProof w:val="0"/>
          <w:webHidden/>
          <w:lang w:val="en-US"/>
          <w:rPrChange w:id="115" w:author="André Oliveira" w:date="2020-06-13T09:00:00Z">
            <w:rPr>
              <w:webHidden/>
            </w:rPr>
          </w:rPrChange>
        </w:rPr>
        <w:t>13</w:t>
      </w:r>
      <w:r w:rsidR="005153AD" w:rsidRPr="00E8102C">
        <w:rPr>
          <w:noProof w:val="0"/>
          <w:webHidden/>
          <w:lang w:val="en-US"/>
          <w:rPrChange w:id="116" w:author="André Oliveira" w:date="2020-06-13T09:00:00Z">
            <w:rPr>
              <w:webHidden/>
            </w:rPr>
          </w:rPrChange>
        </w:rPr>
        <w:fldChar w:fldCharType="end"/>
      </w:r>
      <w:r w:rsidRPr="00E8102C">
        <w:rPr>
          <w:noProof w:val="0"/>
          <w:lang w:val="en-US"/>
          <w:rPrChange w:id="117" w:author="André Oliveira" w:date="2020-06-13T09:00:00Z">
            <w:rPr/>
          </w:rPrChange>
        </w:rPr>
        <w:fldChar w:fldCharType="end"/>
      </w:r>
    </w:p>
    <w:p w14:paraId="16650F12" w14:textId="08565424" w:rsidR="005153AD" w:rsidRPr="00E8102C" w:rsidRDefault="00784BE3">
      <w:pPr>
        <w:pStyle w:val="TOC3"/>
        <w:tabs>
          <w:tab w:val="right" w:leader="dot" w:pos="8494"/>
        </w:tabs>
        <w:rPr>
          <w:noProof w:val="0"/>
          <w:sz w:val="22"/>
          <w:szCs w:val="22"/>
          <w:lang w:val="en-US" w:eastAsia="en-GB"/>
          <w:rPrChange w:id="118" w:author="André Oliveira" w:date="2020-06-13T09:00:00Z">
            <w:rPr>
              <w:sz w:val="22"/>
              <w:szCs w:val="22"/>
              <w:lang w:val="en-GB" w:eastAsia="en-GB"/>
            </w:rPr>
          </w:rPrChange>
        </w:rPr>
      </w:pPr>
      <w:r w:rsidRPr="00E8102C">
        <w:rPr>
          <w:noProof w:val="0"/>
          <w:lang w:val="en-US"/>
          <w:rPrChange w:id="119" w:author="André Oliveira" w:date="2020-06-13T09:00:00Z">
            <w:rPr/>
          </w:rPrChange>
        </w:rPr>
        <w:fldChar w:fldCharType="begin"/>
      </w:r>
      <w:r w:rsidRPr="00E8102C">
        <w:rPr>
          <w:noProof w:val="0"/>
          <w:lang w:val="en-US"/>
          <w:rPrChange w:id="120" w:author="André Oliveira" w:date="2020-06-13T09:00:00Z">
            <w:rPr/>
          </w:rPrChange>
        </w:rPr>
        <w:instrText xml:space="preserve"> HYPERLINK \l "_Toc39522454" </w:instrText>
      </w:r>
      <w:r w:rsidRPr="00E8102C">
        <w:rPr>
          <w:noProof w:val="0"/>
          <w:lang w:val="en-US"/>
          <w:rPrChange w:id="121" w:author="André Oliveira" w:date="2020-06-13T09:00:00Z">
            <w:rPr/>
          </w:rPrChange>
        </w:rPr>
        <w:fldChar w:fldCharType="separate"/>
      </w:r>
      <w:r w:rsidR="005153AD" w:rsidRPr="00E8102C">
        <w:rPr>
          <w:rStyle w:val="Hyperlink"/>
          <w:noProof w:val="0"/>
          <w:lang w:val="en-US"/>
          <w:rPrChange w:id="122" w:author="André Oliveira" w:date="2020-06-13T09:00:00Z">
            <w:rPr>
              <w:rStyle w:val="Hyperlink"/>
              <w:lang w:val="en-GB"/>
            </w:rPr>
          </w:rPrChange>
        </w:rPr>
        <w:t>2.3.1. Registration</w:t>
      </w:r>
      <w:r w:rsidR="005153AD" w:rsidRPr="00E8102C">
        <w:rPr>
          <w:noProof w:val="0"/>
          <w:webHidden/>
          <w:lang w:val="en-US"/>
          <w:rPrChange w:id="123" w:author="André Oliveira" w:date="2020-06-13T09:00:00Z">
            <w:rPr>
              <w:webHidden/>
            </w:rPr>
          </w:rPrChange>
        </w:rPr>
        <w:tab/>
      </w:r>
      <w:r w:rsidR="005153AD" w:rsidRPr="00E8102C">
        <w:rPr>
          <w:noProof w:val="0"/>
          <w:webHidden/>
          <w:lang w:val="en-US"/>
          <w:rPrChange w:id="124" w:author="André Oliveira" w:date="2020-06-13T09:00:00Z">
            <w:rPr>
              <w:webHidden/>
            </w:rPr>
          </w:rPrChange>
        </w:rPr>
        <w:fldChar w:fldCharType="begin"/>
      </w:r>
      <w:r w:rsidR="005153AD" w:rsidRPr="00E8102C">
        <w:rPr>
          <w:noProof w:val="0"/>
          <w:webHidden/>
          <w:lang w:val="en-US"/>
          <w:rPrChange w:id="125" w:author="André Oliveira" w:date="2020-06-13T09:00:00Z">
            <w:rPr>
              <w:webHidden/>
            </w:rPr>
          </w:rPrChange>
        </w:rPr>
        <w:instrText xml:space="preserve"> PAGEREF _Toc39522454 \h </w:instrText>
      </w:r>
      <w:r w:rsidR="005153AD" w:rsidRPr="00E8102C">
        <w:rPr>
          <w:noProof w:val="0"/>
          <w:webHidden/>
          <w:lang w:val="en-US"/>
          <w:rPrChange w:id="126" w:author="André Oliveira" w:date="2020-06-13T09:00:00Z">
            <w:rPr>
              <w:noProof w:val="0"/>
              <w:webHidden/>
              <w:lang w:val="en-US"/>
            </w:rPr>
          </w:rPrChange>
        </w:rPr>
      </w:r>
      <w:r w:rsidR="005153AD" w:rsidRPr="00E8102C">
        <w:rPr>
          <w:noProof w:val="0"/>
          <w:webHidden/>
          <w:lang w:val="en-US"/>
          <w:rPrChange w:id="127" w:author="André Oliveira" w:date="2020-06-13T09:00:00Z">
            <w:rPr>
              <w:webHidden/>
            </w:rPr>
          </w:rPrChange>
        </w:rPr>
        <w:fldChar w:fldCharType="separate"/>
      </w:r>
      <w:r w:rsidR="00770B4F" w:rsidRPr="00E8102C">
        <w:rPr>
          <w:noProof w:val="0"/>
          <w:webHidden/>
          <w:lang w:val="en-US"/>
          <w:rPrChange w:id="128" w:author="André Oliveira" w:date="2020-06-13T09:00:00Z">
            <w:rPr>
              <w:webHidden/>
            </w:rPr>
          </w:rPrChange>
        </w:rPr>
        <w:t>14</w:t>
      </w:r>
      <w:r w:rsidR="005153AD" w:rsidRPr="00E8102C">
        <w:rPr>
          <w:noProof w:val="0"/>
          <w:webHidden/>
          <w:lang w:val="en-US"/>
          <w:rPrChange w:id="129" w:author="André Oliveira" w:date="2020-06-13T09:00:00Z">
            <w:rPr>
              <w:webHidden/>
            </w:rPr>
          </w:rPrChange>
        </w:rPr>
        <w:fldChar w:fldCharType="end"/>
      </w:r>
      <w:r w:rsidRPr="00E8102C">
        <w:rPr>
          <w:noProof w:val="0"/>
          <w:lang w:val="en-US"/>
          <w:rPrChange w:id="130" w:author="André Oliveira" w:date="2020-06-13T09:00:00Z">
            <w:rPr/>
          </w:rPrChange>
        </w:rPr>
        <w:fldChar w:fldCharType="end"/>
      </w:r>
    </w:p>
    <w:p w14:paraId="3DFFD259" w14:textId="15E5672D" w:rsidR="005153AD" w:rsidRPr="00E8102C" w:rsidRDefault="00784BE3">
      <w:pPr>
        <w:pStyle w:val="TOC3"/>
        <w:tabs>
          <w:tab w:val="right" w:leader="dot" w:pos="8494"/>
        </w:tabs>
        <w:rPr>
          <w:noProof w:val="0"/>
          <w:sz w:val="22"/>
          <w:szCs w:val="22"/>
          <w:lang w:val="en-US" w:eastAsia="en-GB"/>
          <w:rPrChange w:id="131" w:author="André Oliveira" w:date="2020-06-13T09:00:00Z">
            <w:rPr>
              <w:sz w:val="22"/>
              <w:szCs w:val="22"/>
              <w:lang w:val="en-GB" w:eastAsia="en-GB"/>
            </w:rPr>
          </w:rPrChange>
        </w:rPr>
      </w:pPr>
      <w:r w:rsidRPr="00E8102C">
        <w:rPr>
          <w:noProof w:val="0"/>
          <w:lang w:val="en-US"/>
          <w:rPrChange w:id="132" w:author="André Oliveira" w:date="2020-06-13T09:00:00Z">
            <w:rPr/>
          </w:rPrChange>
        </w:rPr>
        <w:fldChar w:fldCharType="begin"/>
      </w:r>
      <w:r w:rsidRPr="00E8102C">
        <w:rPr>
          <w:noProof w:val="0"/>
          <w:lang w:val="en-US"/>
          <w:rPrChange w:id="133" w:author="André Oliveira" w:date="2020-06-13T09:00:00Z">
            <w:rPr/>
          </w:rPrChange>
        </w:rPr>
        <w:instrText xml:space="preserve"> HYPERLINK \l "_Toc39522455" </w:instrText>
      </w:r>
      <w:r w:rsidRPr="00E8102C">
        <w:rPr>
          <w:noProof w:val="0"/>
          <w:lang w:val="en-US"/>
          <w:rPrChange w:id="134" w:author="André Oliveira" w:date="2020-06-13T09:00:00Z">
            <w:rPr/>
          </w:rPrChange>
        </w:rPr>
        <w:fldChar w:fldCharType="separate"/>
      </w:r>
      <w:r w:rsidR="005153AD" w:rsidRPr="00E8102C">
        <w:rPr>
          <w:rStyle w:val="Hyperlink"/>
          <w:noProof w:val="0"/>
          <w:lang w:val="en-US"/>
          <w:rPrChange w:id="135" w:author="André Oliveira" w:date="2020-06-13T09:00:00Z">
            <w:rPr>
              <w:rStyle w:val="Hyperlink"/>
              <w:lang w:val="en-GB"/>
            </w:rPr>
          </w:rPrChange>
        </w:rPr>
        <w:t>2.3.2. Solving a Challenge</w:t>
      </w:r>
      <w:r w:rsidR="005153AD" w:rsidRPr="00E8102C">
        <w:rPr>
          <w:noProof w:val="0"/>
          <w:webHidden/>
          <w:lang w:val="en-US"/>
          <w:rPrChange w:id="136" w:author="André Oliveira" w:date="2020-06-13T09:00:00Z">
            <w:rPr>
              <w:webHidden/>
            </w:rPr>
          </w:rPrChange>
        </w:rPr>
        <w:tab/>
      </w:r>
      <w:r w:rsidR="005153AD" w:rsidRPr="00E8102C">
        <w:rPr>
          <w:noProof w:val="0"/>
          <w:webHidden/>
          <w:lang w:val="en-US"/>
          <w:rPrChange w:id="137" w:author="André Oliveira" w:date="2020-06-13T09:00:00Z">
            <w:rPr>
              <w:webHidden/>
            </w:rPr>
          </w:rPrChange>
        </w:rPr>
        <w:fldChar w:fldCharType="begin"/>
      </w:r>
      <w:r w:rsidR="005153AD" w:rsidRPr="00E8102C">
        <w:rPr>
          <w:noProof w:val="0"/>
          <w:webHidden/>
          <w:lang w:val="en-US"/>
          <w:rPrChange w:id="138" w:author="André Oliveira" w:date="2020-06-13T09:00:00Z">
            <w:rPr>
              <w:webHidden/>
            </w:rPr>
          </w:rPrChange>
        </w:rPr>
        <w:instrText xml:space="preserve"> PAGEREF _Toc39522455 \h </w:instrText>
      </w:r>
      <w:r w:rsidR="005153AD" w:rsidRPr="00E8102C">
        <w:rPr>
          <w:noProof w:val="0"/>
          <w:webHidden/>
          <w:lang w:val="en-US"/>
          <w:rPrChange w:id="139" w:author="André Oliveira" w:date="2020-06-13T09:00:00Z">
            <w:rPr>
              <w:noProof w:val="0"/>
              <w:webHidden/>
              <w:lang w:val="en-US"/>
            </w:rPr>
          </w:rPrChange>
        </w:rPr>
      </w:r>
      <w:r w:rsidR="005153AD" w:rsidRPr="00E8102C">
        <w:rPr>
          <w:noProof w:val="0"/>
          <w:webHidden/>
          <w:lang w:val="en-US"/>
          <w:rPrChange w:id="140" w:author="André Oliveira" w:date="2020-06-13T09:00:00Z">
            <w:rPr>
              <w:webHidden/>
            </w:rPr>
          </w:rPrChange>
        </w:rPr>
        <w:fldChar w:fldCharType="separate"/>
      </w:r>
      <w:r w:rsidR="00770B4F" w:rsidRPr="00E8102C">
        <w:rPr>
          <w:noProof w:val="0"/>
          <w:webHidden/>
          <w:lang w:val="en-US"/>
          <w:rPrChange w:id="141" w:author="André Oliveira" w:date="2020-06-13T09:00:00Z">
            <w:rPr>
              <w:webHidden/>
            </w:rPr>
          </w:rPrChange>
        </w:rPr>
        <w:t>15</w:t>
      </w:r>
      <w:r w:rsidR="005153AD" w:rsidRPr="00E8102C">
        <w:rPr>
          <w:noProof w:val="0"/>
          <w:webHidden/>
          <w:lang w:val="en-US"/>
          <w:rPrChange w:id="142" w:author="André Oliveira" w:date="2020-06-13T09:00:00Z">
            <w:rPr>
              <w:webHidden/>
            </w:rPr>
          </w:rPrChange>
        </w:rPr>
        <w:fldChar w:fldCharType="end"/>
      </w:r>
      <w:r w:rsidRPr="00E8102C">
        <w:rPr>
          <w:noProof w:val="0"/>
          <w:lang w:val="en-US"/>
          <w:rPrChange w:id="143" w:author="André Oliveira" w:date="2020-06-13T09:00:00Z">
            <w:rPr/>
          </w:rPrChange>
        </w:rPr>
        <w:fldChar w:fldCharType="end"/>
      </w:r>
    </w:p>
    <w:p w14:paraId="1A356BA3" w14:textId="3A4B266A" w:rsidR="005153AD" w:rsidRPr="00E8102C" w:rsidRDefault="00784BE3">
      <w:pPr>
        <w:pStyle w:val="TOC3"/>
        <w:tabs>
          <w:tab w:val="right" w:leader="dot" w:pos="8494"/>
        </w:tabs>
        <w:rPr>
          <w:noProof w:val="0"/>
          <w:sz w:val="22"/>
          <w:szCs w:val="22"/>
          <w:lang w:val="en-US" w:eastAsia="en-GB"/>
          <w:rPrChange w:id="144" w:author="André Oliveira" w:date="2020-06-13T09:00:00Z">
            <w:rPr>
              <w:sz w:val="22"/>
              <w:szCs w:val="22"/>
              <w:lang w:val="en-GB" w:eastAsia="en-GB"/>
            </w:rPr>
          </w:rPrChange>
        </w:rPr>
      </w:pPr>
      <w:r w:rsidRPr="00E8102C">
        <w:rPr>
          <w:noProof w:val="0"/>
          <w:lang w:val="en-US"/>
          <w:rPrChange w:id="145" w:author="André Oliveira" w:date="2020-06-13T09:00:00Z">
            <w:rPr/>
          </w:rPrChange>
        </w:rPr>
        <w:fldChar w:fldCharType="begin"/>
      </w:r>
      <w:r w:rsidRPr="00E8102C">
        <w:rPr>
          <w:noProof w:val="0"/>
          <w:lang w:val="en-US"/>
          <w:rPrChange w:id="146" w:author="André Oliveira" w:date="2020-06-13T09:00:00Z">
            <w:rPr/>
          </w:rPrChange>
        </w:rPr>
        <w:instrText xml:space="preserve"> HYPERLINK \l "_Toc39522456" </w:instrText>
      </w:r>
      <w:r w:rsidRPr="00E8102C">
        <w:rPr>
          <w:noProof w:val="0"/>
          <w:lang w:val="en-US"/>
          <w:rPrChange w:id="147" w:author="André Oliveira" w:date="2020-06-13T09:00:00Z">
            <w:rPr/>
          </w:rPrChange>
        </w:rPr>
        <w:fldChar w:fldCharType="separate"/>
      </w:r>
      <w:r w:rsidR="005153AD" w:rsidRPr="00E8102C">
        <w:rPr>
          <w:rStyle w:val="Hyperlink"/>
          <w:noProof w:val="0"/>
          <w:lang w:val="en-US"/>
          <w:rPrChange w:id="148" w:author="André Oliveira" w:date="2020-06-13T09:00:00Z">
            <w:rPr>
              <w:rStyle w:val="Hyperlink"/>
              <w:lang w:val="en-GB"/>
            </w:rPr>
          </w:rPrChange>
        </w:rPr>
        <w:t>2.3.3. Create a Challenge</w:t>
      </w:r>
      <w:r w:rsidR="005153AD" w:rsidRPr="00E8102C">
        <w:rPr>
          <w:noProof w:val="0"/>
          <w:webHidden/>
          <w:lang w:val="en-US"/>
          <w:rPrChange w:id="149" w:author="André Oliveira" w:date="2020-06-13T09:00:00Z">
            <w:rPr>
              <w:webHidden/>
            </w:rPr>
          </w:rPrChange>
        </w:rPr>
        <w:tab/>
      </w:r>
      <w:r w:rsidR="005153AD" w:rsidRPr="00E8102C">
        <w:rPr>
          <w:noProof w:val="0"/>
          <w:webHidden/>
          <w:lang w:val="en-US"/>
          <w:rPrChange w:id="150" w:author="André Oliveira" w:date="2020-06-13T09:00:00Z">
            <w:rPr>
              <w:webHidden/>
            </w:rPr>
          </w:rPrChange>
        </w:rPr>
        <w:fldChar w:fldCharType="begin"/>
      </w:r>
      <w:r w:rsidR="005153AD" w:rsidRPr="00E8102C">
        <w:rPr>
          <w:noProof w:val="0"/>
          <w:webHidden/>
          <w:lang w:val="en-US"/>
          <w:rPrChange w:id="151" w:author="André Oliveira" w:date="2020-06-13T09:00:00Z">
            <w:rPr>
              <w:webHidden/>
            </w:rPr>
          </w:rPrChange>
        </w:rPr>
        <w:instrText xml:space="preserve"> PAGEREF _Toc39522456 \h </w:instrText>
      </w:r>
      <w:r w:rsidR="005153AD" w:rsidRPr="00E8102C">
        <w:rPr>
          <w:noProof w:val="0"/>
          <w:webHidden/>
          <w:lang w:val="en-US"/>
          <w:rPrChange w:id="152" w:author="André Oliveira" w:date="2020-06-13T09:00:00Z">
            <w:rPr>
              <w:noProof w:val="0"/>
              <w:webHidden/>
              <w:lang w:val="en-US"/>
            </w:rPr>
          </w:rPrChange>
        </w:rPr>
      </w:r>
      <w:r w:rsidR="005153AD" w:rsidRPr="00E8102C">
        <w:rPr>
          <w:noProof w:val="0"/>
          <w:webHidden/>
          <w:lang w:val="en-US"/>
          <w:rPrChange w:id="153" w:author="André Oliveira" w:date="2020-06-13T09:00:00Z">
            <w:rPr>
              <w:webHidden/>
            </w:rPr>
          </w:rPrChange>
        </w:rPr>
        <w:fldChar w:fldCharType="separate"/>
      </w:r>
      <w:r w:rsidR="00770B4F" w:rsidRPr="00E8102C">
        <w:rPr>
          <w:noProof w:val="0"/>
          <w:webHidden/>
          <w:lang w:val="en-US"/>
          <w:rPrChange w:id="154" w:author="André Oliveira" w:date="2020-06-13T09:00:00Z">
            <w:rPr>
              <w:webHidden/>
            </w:rPr>
          </w:rPrChange>
        </w:rPr>
        <w:t>16</w:t>
      </w:r>
      <w:r w:rsidR="005153AD" w:rsidRPr="00E8102C">
        <w:rPr>
          <w:noProof w:val="0"/>
          <w:webHidden/>
          <w:lang w:val="en-US"/>
          <w:rPrChange w:id="155" w:author="André Oliveira" w:date="2020-06-13T09:00:00Z">
            <w:rPr>
              <w:webHidden/>
            </w:rPr>
          </w:rPrChange>
        </w:rPr>
        <w:fldChar w:fldCharType="end"/>
      </w:r>
      <w:r w:rsidRPr="00E8102C">
        <w:rPr>
          <w:noProof w:val="0"/>
          <w:lang w:val="en-US"/>
          <w:rPrChange w:id="156" w:author="André Oliveira" w:date="2020-06-13T09:00:00Z">
            <w:rPr/>
          </w:rPrChange>
        </w:rPr>
        <w:fldChar w:fldCharType="end"/>
      </w:r>
    </w:p>
    <w:p w14:paraId="0E6F14C0" w14:textId="4EDDF3E8" w:rsidR="005153AD" w:rsidRPr="00E8102C" w:rsidRDefault="00784BE3">
      <w:pPr>
        <w:pStyle w:val="TOC3"/>
        <w:tabs>
          <w:tab w:val="right" w:leader="dot" w:pos="8494"/>
        </w:tabs>
        <w:rPr>
          <w:noProof w:val="0"/>
          <w:sz w:val="22"/>
          <w:szCs w:val="22"/>
          <w:lang w:val="en-US" w:eastAsia="en-GB"/>
          <w:rPrChange w:id="157" w:author="André Oliveira" w:date="2020-06-13T09:00:00Z">
            <w:rPr>
              <w:sz w:val="22"/>
              <w:szCs w:val="22"/>
              <w:lang w:val="en-GB" w:eastAsia="en-GB"/>
            </w:rPr>
          </w:rPrChange>
        </w:rPr>
      </w:pPr>
      <w:r w:rsidRPr="00E8102C">
        <w:rPr>
          <w:noProof w:val="0"/>
          <w:lang w:val="en-US"/>
          <w:rPrChange w:id="158" w:author="André Oliveira" w:date="2020-06-13T09:00:00Z">
            <w:rPr/>
          </w:rPrChange>
        </w:rPr>
        <w:fldChar w:fldCharType="begin"/>
      </w:r>
      <w:r w:rsidRPr="00E8102C">
        <w:rPr>
          <w:noProof w:val="0"/>
          <w:lang w:val="en-US"/>
          <w:rPrChange w:id="159" w:author="André Oliveira" w:date="2020-06-13T09:00:00Z">
            <w:rPr/>
          </w:rPrChange>
        </w:rPr>
        <w:instrText xml:space="preserve"> HYPERLINK \l "_Toc39522457" </w:instrText>
      </w:r>
      <w:r w:rsidRPr="00E8102C">
        <w:rPr>
          <w:noProof w:val="0"/>
          <w:lang w:val="en-US"/>
          <w:rPrChange w:id="160" w:author="André Oliveira" w:date="2020-06-13T09:00:00Z">
            <w:rPr/>
          </w:rPrChange>
        </w:rPr>
        <w:fldChar w:fldCharType="separate"/>
      </w:r>
      <w:r w:rsidR="005153AD" w:rsidRPr="00E8102C">
        <w:rPr>
          <w:rStyle w:val="Hyperlink"/>
          <w:noProof w:val="0"/>
          <w:lang w:val="en-US"/>
          <w:rPrChange w:id="161" w:author="André Oliveira" w:date="2020-06-13T09:00:00Z">
            <w:rPr>
              <w:rStyle w:val="Hyperlink"/>
              <w:lang w:val="en-GB"/>
            </w:rPr>
          </w:rPrChange>
        </w:rPr>
        <w:t>2.3.4. Create a Questionnaire</w:t>
      </w:r>
      <w:r w:rsidR="005153AD" w:rsidRPr="00E8102C">
        <w:rPr>
          <w:noProof w:val="0"/>
          <w:webHidden/>
          <w:lang w:val="en-US"/>
          <w:rPrChange w:id="162" w:author="André Oliveira" w:date="2020-06-13T09:00:00Z">
            <w:rPr>
              <w:webHidden/>
            </w:rPr>
          </w:rPrChange>
        </w:rPr>
        <w:tab/>
      </w:r>
      <w:r w:rsidR="005153AD" w:rsidRPr="00E8102C">
        <w:rPr>
          <w:noProof w:val="0"/>
          <w:webHidden/>
          <w:lang w:val="en-US"/>
          <w:rPrChange w:id="163" w:author="André Oliveira" w:date="2020-06-13T09:00:00Z">
            <w:rPr>
              <w:webHidden/>
            </w:rPr>
          </w:rPrChange>
        </w:rPr>
        <w:fldChar w:fldCharType="begin"/>
      </w:r>
      <w:r w:rsidR="005153AD" w:rsidRPr="00E8102C">
        <w:rPr>
          <w:noProof w:val="0"/>
          <w:webHidden/>
          <w:lang w:val="en-US"/>
          <w:rPrChange w:id="164" w:author="André Oliveira" w:date="2020-06-13T09:00:00Z">
            <w:rPr>
              <w:webHidden/>
            </w:rPr>
          </w:rPrChange>
        </w:rPr>
        <w:instrText xml:space="preserve"> PAGEREF _Toc39522457 \h </w:instrText>
      </w:r>
      <w:r w:rsidR="005153AD" w:rsidRPr="00E8102C">
        <w:rPr>
          <w:noProof w:val="0"/>
          <w:webHidden/>
          <w:lang w:val="en-US"/>
          <w:rPrChange w:id="165" w:author="André Oliveira" w:date="2020-06-13T09:00:00Z">
            <w:rPr>
              <w:noProof w:val="0"/>
              <w:webHidden/>
              <w:lang w:val="en-US"/>
            </w:rPr>
          </w:rPrChange>
        </w:rPr>
      </w:r>
      <w:r w:rsidR="005153AD" w:rsidRPr="00E8102C">
        <w:rPr>
          <w:noProof w:val="0"/>
          <w:webHidden/>
          <w:lang w:val="en-US"/>
          <w:rPrChange w:id="166" w:author="André Oliveira" w:date="2020-06-13T09:00:00Z">
            <w:rPr>
              <w:webHidden/>
            </w:rPr>
          </w:rPrChange>
        </w:rPr>
        <w:fldChar w:fldCharType="separate"/>
      </w:r>
      <w:r w:rsidR="00770B4F" w:rsidRPr="00E8102C">
        <w:rPr>
          <w:noProof w:val="0"/>
          <w:webHidden/>
          <w:lang w:val="en-US"/>
          <w:rPrChange w:id="167" w:author="André Oliveira" w:date="2020-06-13T09:00:00Z">
            <w:rPr>
              <w:webHidden/>
            </w:rPr>
          </w:rPrChange>
        </w:rPr>
        <w:t>17</w:t>
      </w:r>
      <w:r w:rsidR="005153AD" w:rsidRPr="00E8102C">
        <w:rPr>
          <w:noProof w:val="0"/>
          <w:webHidden/>
          <w:lang w:val="en-US"/>
          <w:rPrChange w:id="168" w:author="André Oliveira" w:date="2020-06-13T09:00:00Z">
            <w:rPr>
              <w:webHidden/>
            </w:rPr>
          </w:rPrChange>
        </w:rPr>
        <w:fldChar w:fldCharType="end"/>
      </w:r>
      <w:r w:rsidRPr="00E8102C">
        <w:rPr>
          <w:noProof w:val="0"/>
          <w:lang w:val="en-US"/>
          <w:rPrChange w:id="169" w:author="André Oliveira" w:date="2020-06-13T09:00:00Z">
            <w:rPr/>
          </w:rPrChange>
        </w:rPr>
        <w:fldChar w:fldCharType="end"/>
      </w:r>
    </w:p>
    <w:p w14:paraId="567BB6A2" w14:textId="2151B563" w:rsidR="005153AD" w:rsidRPr="00E8102C" w:rsidRDefault="00784BE3">
      <w:pPr>
        <w:pStyle w:val="TOC3"/>
        <w:tabs>
          <w:tab w:val="right" w:leader="dot" w:pos="8494"/>
        </w:tabs>
        <w:rPr>
          <w:noProof w:val="0"/>
          <w:sz w:val="22"/>
          <w:szCs w:val="22"/>
          <w:lang w:val="en-US" w:eastAsia="en-GB"/>
          <w:rPrChange w:id="170" w:author="André Oliveira" w:date="2020-06-13T09:00:00Z">
            <w:rPr>
              <w:sz w:val="22"/>
              <w:szCs w:val="22"/>
              <w:lang w:val="en-GB" w:eastAsia="en-GB"/>
            </w:rPr>
          </w:rPrChange>
        </w:rPr>
      </w:pPr>
      <w:r w:rsidRPr="00E8102C">
        <w:rPr>
          <w:noProof w:val="0"/>
          <w:lang w:val="en-US"/>
          <w:rPrChange w:id="171" w:author="André Oliveira" w:date="2020-06-13T09:00:00Z">
            <w:rPr/>
          </w:rPrChange>
        </w:rPr>
        <w:fldChar w:fldCharType="begin"/>
      </w:r>
      <w:r w:rsidRPr="00E8102C">
        <w:rPr>
          <w:noProof w:val="0"/>
          <w:lang w:val="en-US"/>
          <w:rPrChange w:id="172" w:author="André Oliveira" w:date="2020-06-13T09:00:00Z">
            <w:rPr/>
          </w:rPrChange>
        </w:rPr>
        <w:instrText xml:space="preserve"> HYPERLINK \l "_Toc39522458" </w:instrText>
      </w:r>
      <w:r w:rsidRPr="00E8102C">
        <w:rPr>
          <w:noProof w:val="0"/>
          <w:lang w:val="en-US"/>
          <w:rPrChange w:id="173" w:author="André Oliveira" w:date="2020-06-13T09:00:00Z">
            <w:rPr/>
          </w:rPrChange>
        </w:rPr>
        <w:fldChar w:fldCharType="separate"/>
      </w:r>
      <w:r w:rsidR="005153AD" w:rsidRPr="00E8102C">
        <w:rPr>
          <w:rStyle w:val="Hyperlink"/>
          <w:noProof w:val="0"/>
          <w:lang w:val="en-US"/>
          <w:rPrChange w:id="174" w:author="André Oliveira" w:date="2020-06-13T09:00:00Z">
            <w:rPr>
              <w:rStyle w:val="Hyperlink"/>
              <w:lang w:val="en-GB"/>
            </w:rPr>
          </w:rPrChange>
        </w:rPr>
        <w:t>2.3.5. Run code</w:t>
      </w:r>
      <w:r w:rsidR="005153AD" w:rsidRPr="00E8102C">
        <w:rPr>
          <w:noProof w:val="0"/>
          <w:webHidden/>
          <w:lang w:val="en-US"/>
          <w:rPrChange w:id="175" w:author="André Oliveira" w:date="2020-06-13T09:00:00Z">
            <w:rPr>
              <w:webHidden/>
            </w:rPr>
          </w:rPrChange>
        </w:rPr>
        <w:tab/>
      </w:r>
      <w:r w:rsidR="005153AD" w:rsidRPr="00E8102C">
        <w:rPr>
          <w:noProof w:val="0"/>
          <w:webHidden/>
          <w:lang w:val="en-US"/>
          <w:rPrChange w:id="176" w:author="André Oliveira" w:date="2020-06-13T09:00:00Z">
            <w:rPr>
              <w:webHidden/>
            </w:rPr>
          </w:rPrChange>
        </w:rPr>
        <w:fldChar w:fldCharType="begin"/>
      </w:r>
      <w:r w:rsidR="005153AD" w:rsidRPr="00E8102C">
        <w:rPr>
          <w:noProof w:val="0"/>
          <w:webHidden/>
          <w:lang w:val="en-US"/>
          <w:rPrChange w:id="177" w:author="André Oliveira" w:date="2020-06-13T09:00:00Z">
            <w:rPr>
              <w:webHidden/>
            </w:rPr>
          </w:rPrChange>
        </w:rPr>
        <w:instrText xml:space="preserve"> PAGEREF _Toc39522458 \h </w:instrText>
      </w:r>
      <w:r w:rsidR="005153AD" w:rsidRPr="00E8102C">
        <w:rPr>
          <w:noProof w:val="0"/>
          <w:webHidden/>
          <w:lang w:val="en-US"/>
          <w:rPrChange w:id="178" w:author="André Oliveira" w:date="2020-06-13T09:00:00Z">
            <w:rPr>
              <w:noProof w:val="0"/>
              <w:webHidden/>
              <w:lang w:val="en-US"/>
            </w:rPr>
          </w:rPrChange>
        </w:rPr>
      </w:r>
      <w:r w:rsidR="005153AD" w:rsidRPr="00E8102C">
        <w:rPr>
          <w:noProof w:val="0"/>
          <w:webHidden/>
          <w:lang w:val="en-US"/>
          <w:rPrChange w:id="179" w:author="André Oliveira" w:date="2020-06-13T09:00:00Z">
            <w:rPr>
              <w:webHidden/>
            </w:rPr>
          </w:rPrChange>
        </w:rPr>
        <w:fldChar w:fldCharType="separate"/>
      </w:r>
      <w:r w:rsidR="00770B4F" w:rsidRPr="00E8102C">
        <w:rPr>
          <w:noProof w:val="0"/>
          <w:webHidden/>
          <w:lang w:val="en-US"/>
          <w:rPrChange w:id="180" w:author="André Oliveira" w:date="2020-06-13T09:00:00Z">
            <w:rPr>
              <w:webHidden/>
            </w:rPr>
          </w:rPrChange>
        </w:rPr>
        <w:t>18</w:t>
      </w:r>
      <w:r w:rsidR="005153AD" w:rsidRPr="00E8102C">
        <w:rPr>
          <w:noProof w:val="0"/>
          <w:webHidden/>
          <w:lang w:val="en-US"/>
          <w:rPrChange w:id="181" w:author="André Oliveira" w:date="2020-06-13T09:00:00Z">
            <w:rPr>
              <w:webHidden/>
            </w:rPr>
          </w:rPrChange>
        </w:rPr>
        <w:fldChar w:fldCharType="end"/>
      </w:r>
      <w:r w:rsidRPr="00E8102C">
        <w:rPr>
          <w:noProof w:val="0"/>
          <w:lang w:val="en-US"/>
          <w:rPrChange w:id="182" w:author="André Oliveira" w:date="2020-06-13T09:00:00Z">
            <w:rPr/>
          </w:rPrChange>
        </w:rPr>
        <w:fldChar w:fldCharType="end"/>
      </w:r>
    </w:p>
    <w:p w14:paraId="631A371F" w14:textId="1228581F" w:rsidR="005153AD" w:rsidRPr="00E8102C" w:rsidRDefault="00784BE3">
      <w:pPr>
        <w:pStyle w:val="TOC3"/>
        <w:tabs>
          <w:tab w:val="right" w:leader="dot" w:pos="8494"/>
        </w:tabs>
        <w:rPr>
          <w:noProof w:val="0"/>
          <w:sz w:val="22"/>
          <w:szCs w:val="22"/>
          <w:lang w:val="en-US" w:eastAsia="en-GB"/>
          <w:rPrChange w:id="183" w:author="André Oliveira" w:date="2020-06-13T09:00:00Z">
            <w:rPr>
              <w:sz w:val="22"/>
              <w:szCs w:val="22"/>
              <w:lang w:val="en-GB" w:eastAsia="en-GB"/>
            </w:rPr>
          </w:rPrChange>
        </w:rPr>
      </w:pPr>
      <w:r w:rsidRPr="00E8102C">
        <w:rPr>
          <w:noProof w:val="0"/>
          <w:lang w:val="en-US"/>
          <w:rPrChange w:id="184" w:author="André Oliveira" w:date="2020-06-13T09:00:00Z">
            <w:rPr/>
          </w:rPrChange>
        </w:rPr>
        <w:fldChar w:fldCharType="begin"/>
      </w:r>
      <w:r w:rsidRPr="00E8102C">
        <w:rPr>
          <w:noProof w:val="0"/>
          <w:lang w:val="en-US"/>
          <w:rPrChange w:id="185" w:author="André Oliveira" w:date="2020-06-13T09:00:00Z">
            <w:rPr/>
          </w:rPrChange>
        </w:rPr>
        <w:instrText xml:space="preserve"> HYPERLINK \l "_Toc39522459" </w:instrText>
      </w:r>
      <w:r w:rsidRPr="00E8102C">
        <w:rPr>
          <w:noProof w:val="0"/>
          <w:lang w:val="en-US"/>
          <w:rPrChange w:id="186" w:author="André Oliveira" w:date="2020-06-13T09:00:00Z">
            <w:rPr/>
          </w:rPrChange>
        </w:rPr>
        <w:fldChar w:fldCharType="separate"/>
      </w:r>
      <w:r w:rsidR="005153AD" w:rsidRPr="00E8102C">
        <w:rPr>
          <w:rStyle w:val="Hyperlink"/>
          <w:noProof w:val="0"/>
          <w:lang w:val="en-US"/>
          <w:rPrChange w:id="187" w:author="André Oliveira" w:date="2020-06-13T09:00:00Z">
            <w:rPr>
              <w:rStyle w:val="Hyperlink"/>
              <w:lang w:val="en-GB"/>
            </w:rPr>
          </w:rPrChange>
        </w:rPr>
        <w:t>2.3.6. Answer a Questionnaire</w:t>
      </w:r>
      <w:r w:rsidR="005153AD" w:rsidRPr="00E8102C">
        <w:rPr>
          <w:noProof w:val="0"/>
          <w:webHidden/>
          <w:lang w:val="en-US"/>
          <w:rPrChange w:id="188" w:author="André Oliveira" w:date="2020-06-13T09:00:00Z">
            <w:rPr>
              <w:webHidden/>
            </w:rPr>
          </w:rPrChange>
        </w:rPr>
        <w:tab/>
      </w:r>
      <w:r w:rsidR="005153AD" w:rsidRPr="00E8102C">
        <w:rPr>
          <w:noProof w:val="0"/>
          <w:webHidden/>
          <w:lang w:val="en-US"/>
          <w:rPrChange w:id="189" w:author="André Oliveira" w:date="2020-06-13T09:00:00Z">
            <w:rPr>
              <w:webHidden/>
            </w:rPr>
          </w:rPrChange>
        </w:rPr>
        <w:fldChar w:fldCharType="begin"/>
      </w:r>
      <w:r w:rsidR="005153AD" w:rsidRPr="00E8102C">
        <w:rPr>
          <w:noProof w:val="0"/>
          <w:webHidden/>
          <w:lang w:val="en-US"/>
          <w:rPrChange w:id="190" w:author="André Oliveira" w:date="2020-06-13T09:00:00Z">
            <w:rPr>
              <w:webHidden/>
            </w:rPr>
          </w:rPrChange>
        </w:rPr>
        <w:instrText xml:space="preserve"> PAGEREF _Toc39522459 \h </w:instrText>
      </w:r>
      <w:r w:rsidR="005153AD" w:rsidRPr="00E8102C">
        <w:rPr>
          <w:noProof w:val="0"/>
          <w:webHidden/>
          <w:lang w:val="en-US"/>
          <w:rPrChange w:id="191" w:author="André Oliveira" w:date="2020-06-13T09:00:00Z">
            <w:rPr>
              <w:noProof w:val="0"/>
              <w:webHidden/>
              <w:lang w:val="en-US"/>
            </w:rPr>
          </w:rPrChange>
        </w:rPr>
      </w:r>
      <w:r w:rsidR="005153AD" w:rsidRPr="00E8102C">
        <w:rPr>
          <w:noProof w:val="0"/>
          <w:webHidden/>
          <w:lang w:val="en-US"/>
          <w:rPrChange w:id="192" w:author="André Oliveira" w:date="2020-06-13T09:00:00Z">
            <w:rPr>
              <w:webHidden/>
            </w:rPr>
          </w:rPrChange>
        </w:rPr>
        <w:fldChar w:fldCharType="separate"/>
      </w:r>
      <w:r w:rsidR="00770B4F" w:rsidRPr="00E8102C">
        <w:rPr>
          <w:noProof w:val="0"/>
          <w:webHidden/>
          <w:lang w:val="en-US"/>
          <w:rPrChange w:id="193" w:author="André Oliveira" w:date="2020-06-13T09:00:00Z">
            <w:rPr>
              <w:webHidden/>
            </w:rPr>
          </w:rPrChange>
        </w:rPr>
        <w:t>19</w:t>
      </w:r>
      <w:r w:rsidR="005153AD" w:rsidRPr="00E8102C">
        <w:rPr>
          <w:noProof w:val="0"/>
          <w:webHidden/>
          <w:lang w:val="en-US"/>
          <w:rPrChange w:id="194" w:author="André Oliveira" w:date="2020-06-13T09:00:00Z">
            <w:rPr>
              <w:webHidden/>
            </w:rPr>
          </w:rPrChange>
        </w:rPr>
        <w:fldChar w:fldCharType="end"/>
      </w:r>
      <w:r w:rsidRPr="00E8102C">
        <w:rPr>
          <w:noProof w:val="0"/>
          <w:lang w:val="en-US"/>
          <w:rPrChange w:id="195" w:author="André Oliveira" w:date="2020-06-13T09:00:00Z">
            <w:rPr/>
          </w:rPrChange>
        </w:rPr>
        <w:fldChar w:fldCharType="end"/>
      </w:r>
    </w:p>
    <w:p w14:paraId="7FC18B08" w14:textId="3733A86F" w:rsidR="005153AD" w:rsidRPr="00E8102C" w:rsidRDefault="00784BE3">
      <w:pPr>
        <w:pStyle w:val="TOC1"/>
        <w:tabs>
          <w:tab w:val="left" w:pos="480"/>
          <w:tab w:val="right" w:leader="dot" w:pos="8494"/>
        </w:tabs>
        <w:rPr>
          <w:noProof w:val="0"/>
          <w:sz w:val="22"/>
          <w:szCs w:val="22"/>
          <w:lang w:val="en-US" w:eastAsia="en-GB"/>
          <w:rPrChange w:id="196" w:author="André Oliveira" w:date="2020-06-13T09:00:00Z">
            <w:rPr>
              <w:sz w:val="22"/>
              <w:szCs w:val="22"/>
              <w:lang w:val="en-GB" w:eastAsia="en-GB"/>
            </w:rPr>
          </w:rPrChange>
        </w:rPr>
      </w:pPr>
      <w:r w:rsidRPr="00E8102C">
        <w:rPr>
          <w:noProof w:val="0"/>
          <w:lang w:val="en-US"/>
          <w:rPrChange w:id="197" w:author="André Oliveira" w:date="2020-06-13T09:00:00Z">
            <w:rPr/>
          </w:rPrChange>
        </w:rPr>
        <w:fldChar w:fldCharType="begin"/>
      </w:r>
      <w:r w:rsidRPr="00E8102C">
        <w:rPr>
          <w:noProof w:val="0"/>
          <w:lang w:val="en-US"/>
          <w:rPrChange w:id="198" w:author="André Oliveira" w:date="2020-06-13T09:00:00Z">
            <w:rPr/>
          </w:rPrChange>
        </w:rPr>
        <w:instrText xml:space="preserve"> HYPERLINK \l "_Toc39522460" </w:instrText>
      </w:r>
      <w:r w:rsidRPr="00E8102C">
        <w:rPr>
          <w:noProof w:val="0"/>
          <w:lang w:val="en-US"/>
          <w:rPrChange w:id="199" w:author="André Oliveira" w:date="2020-06-13T09:00:00Z">
            <w:rPr/>
          </w:rPrChange>
        </w:rPr>
        <w:fldChar w:fldCharType="separate"/>
      </w:r>
      <w:r w:rsidR="005153AD" w:rsidRPr="00E8102C">
        <w:rPr>
          <w:rStyle w:val="Hyperlink"/>
          <w:noProof w:val="0"/>
          <w:lang w:val="en-US"/>
          <w:rPrChange w:id="200" w:author="André Oliveira" w:date="2020-06-13T09:00:00Z">
            <w:rPr>
              <w:rStyle w:val="Hyperlink"/>
            </w:rPr>
          </w:rPrChange>
        </w:rPr>
        <w:t>3.</w:t>
      </w:r>
      <w:r w:rsidR="005153AD" w:rsidRPr="00E8102C">
        <w:rPr>
          <w:noProof w:val="0"/>
          <w:sz w:val="22"/>
          <w:szCs w:val="22"/>
          <w:lang w:val="en-US" w:eastAsia="en-GB"/>
          <w:rPrChange w:id="201" w:author="André Oliveira" w:date="2020-06-13T09:00:00Z">
            <w:rPr>
              <w:sz w:val="22"/>
              <w:szCs w:val="22"/>
              <w:lang w:val="en-GB" w:eastAsia="en-GB"/>
            </w:rPr>
          </w:rPrChange>
        </w:rPr>
        <w:tab/>
      </w:r>
      <w:r w:rsidR="005153AD" w:rsidRPr="00E8102C">
        <w:rPr>
          <w:rStyle w:val="Hyperlink"/>
          <w:noProof w:val="0"/>
          <w:lang w:val="en-US"/>
          <w:rPrChange w:id="202" w:author="André Oliveira" w:date="2020-06-13T09:00:00Z">
            <w:rPr>
              <w:rStyle w:val="Hyperlink"/>
            </w:rPr>
          </w:rPrChange>
        </w:rPr>
        <w:t>Related work</w:t>
      </w:r>
      <w:r w:rsidR="005153AD" w:rsidRPr="00E8102C">
        <w:rPr>
          <w:noProof w:val="0"/>
          <w:webHidden/>
          <w:lang w:val="en-US"/>
          <w:rPrChange w:id="203" w:author="André Oliveira" w:date="2020-06-13T09:00:00Z">
            <w:rPr>
              <w:webHidden/>
            </w:rPr>
          </w:rPrChange>
        </w:rPr>
        <w:tab/>
      </w:r>
      <w:r w:rsidR="005153AD" w:rsidRPr="00E8102C">
        <w:rPr>
          <w:noProof w:val="0"/>
          <w:webHidden/>
          <w:lang w:val="en-US"/>
          <w:rPrChange w:id="204" w:author="André Oliveira" w:date="2020-06-13T09:00:00Z">
            <w:rPr>
              <w:webHidden/>
            </w:rPr>
          </w:rPrChange>
        </w:rPr>
        <w:fldChar w:fldCharType="begin"/>
      </w:r>
      <w:r w:rsidR="005153AD" w:rsidRPr="00E8102C">
        <w:rPr>
          <w:noProof w:val="0"/>
          <w:webHidden/>
          <w:lang w:val="en-US"/>
          <w:rPrChange w:id="205" w:author="André Oliveira" w:date="2020-06-13T09:00:00Z">
            <w:rPr>
              <w:webHidden/>
            </w:rPr>
          </w:rPrChange>
        </w:rPr>
        <w:instrText xml:space="preserve"> PAGEREF _Toc39522460 \h </w:instrText>
      </w:r>
      <w:r w:rsidR="005153AD" w:rsidRPr="00E8102C">
        <w:rPr>
          <w:noProof w:val="0"/>
          <w:webHidden/>
          <w:lang w:val="en-US"/>
          <w:rPrChange w:id="206" w:author="André Oliveira" w:date="2020-06-13T09:00:00Z">
            <w:rPr>
              <w:noProof w:val="0"/>
              <w:webHidden/>
              <w:lang w:val="en-US"/>
            </w:rPr>
          </w:rPrChange>
        </w:rPr>
      </w:r>
      <w:r w:rsidR="005153AD" w:rsidRPr="00E8102C">
        <w:rPr>
          <w:noProof w:val="0"/>
          <w:webHidden/>
          <w:lang w:val="en-US"/>
          <w:rPrChange w:id="207" w:author="André Oliveira" w:date="2020-06-13T09:00:00Z">
            <w:rPr>
              <w:webHidden/>
            </w:rPr>
          </w:rPrChange>
        </w:rPr>
        <w:fldChar w:fldCharType="separate"/>
      </w:r>
      <w:r w:rsidR="00770B4F" w:rsidRPr="00E8102C">
        <w:rPr>
          <w:noProof w:val="0"/>
          <w:webHidden/>
          <w:lang w:val="en-US"/>
          <w:rPrChange w:id="208" w:author="André Oliveira" w:date="2020-06-13T09:00:00Z">
            <w:rPr>
              <w:webHidden/>
            </w:rPr>
          </w:rPrChange>
        </w:rPr>
        <w:t>20</w:t>
      </w:r>
      <w:r w:rsidR="005153AD" w:rsidRPr="00E8102C">
        <w:rPr>
          <w:noProof w:val="0"/>
          <w:webHidden/>
          <w:lang w:val="en-US"/>
          <w:rPrChange w:id="209" w:author="André Oliveira" w:date="2020-06-13T09:00:00Z">
            <w:rPr>
              <w:webHidden/>
            </w:rPr>
          </w:rPrChange>
        </w:rPr>
        <w:fldChar w:fldCharType="end"/>
      </w:r>
      <w:r w:rsidRPr="00E8102C">
        <w:rPr>
          <w:noProof w:val="0"/>
          <w:lang w:val="en-US"/>
          <w:rPrChange w:id="210" w:author="André Oliveira" w:date="2020-06-13T09:00:00Z">
            <w:rPr/>
          </w:rPrChange>
        </w:rPr>
        <w:fldChar w:fldCharType="end"/>
      </w:r>
    </w:p>
    <w:p w14:paraId="3EFFABE4" w14:textId="286349F3" w:rsidR="005153AD" w:rsidRPr="00E8102C" w:rsidRDefault="00784BE3">
      <w:pPr>
        <w:pStyle w:val="TOC2"/>
        <w:tabs>
          <w:tab w:val="left" w:pos="880"/>
          <w:tab w:val="right" w:leader="dot" w:pos="8494"/>
        </w:tabs>
        <w:rPr>
          <w:noProof w:val="0"/>
          <w:sz w:val="22"/>
          <w:szCs w:val="22"/>
          <w:lang w:val="en-US" w:eastAsia="en-GB"/>
          <w:rPrChange w:id="211" w:author="André Oliveira" w:date="2020-06-13T09:00:00Z">
            <w:rPr>
              <w:sz w:val="22"/>
              <w:szCs w:val="22"/>
              <w:lang w:val="en-GB" w:eastAsia="en-GB"/>
            </w:rPr>
          </w:rPrChange>
        </w:rPr>
      </w:pPr>
      <w:r w:rsidRPr="00E8102C">
        <w:rPr>
          <w:noProof w:val="0"/>
          <w:lang w:val="en-US"/>
          <w:rPrChange w:id="212" w:author="André Oliveira" w:date="2020-06-13T09:00:00Z">
            <w:rPr/>
          </w:rPrChange>
        </w:rPr>
        <w:fldChar w:fldCharType="begin"/>
      </w:r>
      <w:r w:rsidRPr="00E8102C">
        <w:rPr>
          <w:noProof w:val="0"/>
          <w:lang w:val="en-US"/>
          <w:rPrChange w:id="213" w:author="André Oliveira" w:date="2020-06-13T09:00:00Z">
            <w:rPr/>
          </w:rPrChange>
        </w:rPr>
        <w:instrText xml:space="preserve"> HYPERLINK \l "_Toc39522461" </w:instrText>
      </w:r>
      <w:r w:rsidRPr="00E8102C">
        <w:rPr>
          <w:noProof w:val="0"/>
          <w:lang w:val="en-US"/>
          <w:rPrChange w:id="214" w:author="André Oliveira" w:date="2020-06-13T09:00:00Z">
            <w:rPr/>
          </w:rPrChange>
        </w:rPr>
        <w:fldChar w:fldCharType="separate"/>
      </w:r>
      <w:r w:rsidR="005153AD" w:rsidRPr="00E8102C">
        <w:rPr>
          <w:rStyle w:val="Hyperlink"/>
          <w:noProof w:val="0"/>
          <w:lang w:val="en-US"/>
          <w:rPrChange w:id="215" w:author="André Oliveira" w:date="2020-06-13T09:00:00Z">
            <w:rPr>
              <w:rStyle w:val="Hyperlink"/>
              <w:lang w:val="en-US"/>
            </w:rPr>
          </w:rPrChange>
        </w:rPr>
        <w:t>3.1.</w:t>
      </w:r>
      <w:r w:rsidR="005153AD" w:rsidRPr="00E8102C">
        <w:rPr>
          <w:noProof w:val="0"/>
          <w:sz w:val="22"/>
          <w:szCs w:val="22"/>
          <w:lang w:val="en-US" w:eastAsia="en-GB"/>
          <w:rPrChange w:id="216" w:author="André Oliveira" w:date="2020-06-13T09:00:00Z">
            <w:rPr>
              <w:sz w:val="22"/>
              <w:szCs w:val="22"/>
              <w:lang w:val="en-GB" w:eastAsia="en-GB"/>
            </w:rPr>
          </w:rPrChange>
        </w:rPr>
        <w:tab/>
      </w:r>
      <w:r w:rsidR="005153AD" w:rsidRPr="00E8102C">
        <w:rPr>
          <w:rStyle w:val="Hyperlink"/>
          <w:noProof w:val="0"/>
          <w:lang w:val="en-US"/>
          <w:rPrChange w:id="217" w:author="André Oliveira" w:date="2020-06-13T09:00:00Z">
            <w:rPr>
              <w:rStyle w:val="Hyperlink"/>
              <w:lang w:val="en-US"/>
            </w:rPr>
          </w:rPrChange>
        </w:rPr>
        <w:t>AlgoExpert</w:t>
      </w:r>
      <w:r w:rsidR="005153AD" w:rsidRPr="00E8102C">
        <w:rPr>
          <w:noProof w:val="0"/>
          <w:webHidden/>
          <w:lang w:val="en-US"/>
          <w:rPrChange w:id="218" w:author="André Oliveira" w:date="2020-06-13T09:00:00Z">
            <w:rPr>
              <w:webHidden/>
            </w:rPr>
          </w:rPrChange>
        </w:rPr>
        <w:tab/>
      </w:r>
      <w:r w:rsidR="005153AD" w:rsidRPr="00E8102C">
        <w:rPr>
          <w:noProof w:val="0"/>
          <w:webHidden/>
          <w:lang w:val="en-US"/>
          <w:rPrChange w:id="219" w:author="André Oliveira" w:date="2020-06-13T09:00:00Z">
            <w:rPr>
              <w:webHidden/>
            </w:rPr>
          </w:rPrChange>
        </w:rPr>
        <w:fldChar w:fldCharType="begin"/>
      </w:r>
      <w:r w:rsidR="005153AD" w:rsidRPr="00E8102C">
        <w:rPr>
          <w:noProof w:val="0"/>
          <w:webHidden/>
          <w:lang w:val="en-US"/>
          <w:rPrChange w:id="220" w:author="André Oliveira" w:date="2020-06-13T09:00:00Z">
            <w:rPr>
              <w:webHidden/>
            </w:rPr>
          </w:rPrChange>
        </w:rPr>
        <w:instrText xml:space="preserve"> PAGEREF _Toc39522461 \h </w:instrText>
      </w:r>
      <w:r w:rsidR="005153AD" w:rsidRPr="00E8102C">
        <w:rPr>
          <w:noProof w:val="0"/>
          <w:webHidden/>
          <w:lang w:val="en-US"/>
          <w:rPrChange w:id="221" w:author="André Oliveira" w:date="2020-06-13T09:00:00Z">
            <w:rPr>
              <w:noProof w:val="0"/>
              <w:webHidden/>
              <w:lang w:val="en-US"/>
            </w:rPr>
          </w:rPrChange>
        </w:rPr>
      </w:r>
      <w:r w:rsidR="005153AD" w:rsidRPr="00E8102C">
        <w:rPr>
          <w:noProof w:val="0"/>
          <w:webHidden/>
          <w:lang w:val="en-US"/>
          <w:rPrChange w:id="222" w:author="André Oliveira" w:date="2020-06-13T09:00:00Z">
            <w:rPr>
              <w:webHidden/>
            </w:rPr>
          </w:rPrChange>
        </w:rPr>
        <w:fldChar w:fldCharType="separate"/>
      </w:r>
      <w:r w:rsidR="00770B4F" w:rsidRPr="00E8102C">
        <w:rPr>
          <w:noProof w:val="0"/>
          <w:webHidden/>
          <w:lang w:val="en-US"/>
          <w:rPrChange w:id="223" w:author="André Oliveira" w:date="2020-06-13T09:00:00Z">
            <w:rPr>
              <w:webHidden/>
            </w:rPr>
          </w:rPrChange>
        </w:rPr>
        <w:t>20</w:t>
      </w:r>
      <w:r w:rsidR="005153AD" w:rsidRPr="00E8102C">
        <w:rPr>
          <w:noProof w:val="0"/>
          <w:webHidden/>
          <w:lang w:val="en-US"/>
          <w:rPrChange w:id="224" w:author="André Oliveira" w:date="2020-06-13T09:00:00Z">
            <w:rPr>
              <w:webHidden/>
            </w:rPr>
          </w:rPrChange>
        </w:rPr>
        <w:fldChar w:fldCharType="end"/>
      </w:r>
      <w:r w:rsidRPr="00E8102C">
        <w:rPr>
          <w:noProof w:val="0"/>
          <w:lang w:val="en-US"/>
          <w:rPrChange w:id="225" w:author="André Oliveira" w:date="2020-06-13T09:00:00Z">
            <w:rPr/>
          </w:rPrChange>
        </w:rPr>
        <w:fldChar w:fldCharType="end"/>
      </w:r>
    </w:p>
    <w:p w14:paraId="71721893" w14:textId="413C8B5F" w:rsidR="005153AD" w:rsidRPr="00E8102C" w:rsidRDefault="00784BE3">
      <w:pPr>
        <w:pStyle w:val="TOC2"/>
        <w:tabs>
          <w:tab w:val="left" w:pos="880"/>
          <w:tab w:val="right" w:leader="dot" w:pos="8494"/>
        </w:tabs>
        <w:rPr>
          <w:noProof w:val="0"/>
          <w:sz w:val="22"/>
          <w:szCs w:val="22"/>
          <w:lang w:val="en-US" w:eastAsia="en-GB"/>
          <w:rPrChange w:id="226" w:author="André Oliveira" w:date="2020-06-13T09:00:00Z">
            <w:rPr>
              <w:sz w:val="22"/>
              <w:szCs w:val="22"/>
              <w:lang w:val="en-GB" w:eastAsia="en-GB"/>
            </w:rPr>
          </w:rPrChange>
        </w:rPr>
      </w:pPr>
      <w:r w:rsidRPr="00E8102C">
        <w:rPr>
          <w:noProof w:val="0"/>
          <w:lang w:val="en-US"/>
          <w:rPrChange w:id="227" w:author="André Oliveira" w:date="2020-06-13T09:00:00Z">
            <w:rPr/>
          </w:rPrChange>
        </w:rPr>
        <w:fldChar w:fldCharType="begin"/>
      </w:r>
      <w:r w:rsidRPr="00E8102C">
        <w:rPr>
          <w:noProof w:val="0"/>
          <w:lang w:val="en-US"/>
          <w:rPrChange w:id="228" w:author="André Oliveira" w:date="2020-06-13T09:00:00Z">
            <w:rPr/>
          </w:rPrChange>
        </w:rPr>
        <w:instrText xml:space="preserve"> HYPERLINK \l "_Toc39522462" </w:instrText>
      </w:r>
      <w:r w:rsidRPr="00E8102C">
        <w:rPr>
          <w:noProof w:val="0"/>
          <w:lang w:val="en-US"/>
          <w:rPrChange w:id="229" w:author="André Oliveira" w:date="2020-06-13T09:00:00Z">
            <w:rPr/>
          </w:rPrChange>
        </w:rPr>
        <w:fldChar w:fldCharType="separate"/>
      </w:r>
      <w:r w:rsidR="005153AD" w:rsidRPr="00E8102C">
        <w:rPr>
          <w:rStyle w:val="Hyperlink"/>
          <w:noProof w:val="0"/>
          <w:lang w:val="en-US"/>
          <w:rPrChange w:id="230" w:author="André Oliveira" w:date="2020-06-13T09:00:00Z">
            <w:rPr>
              <w:rStyle w:val="Hyperlink"/>
              <w:lang w:val="en-US"/>
            </w:rPr>
          </w:rPrChange>
        </w:rPr>
        <w:t>3.2.</w:t>
      </w:r>
      <w:r w:rsidR="005153AD" w:rsidRPr="00E8102C">
        <w:rPr>
          <w:noProof w:val="0"/>
          <w:sz w:val="22"/>
          <w:szCs w:val="22"/>
          <w:lang w:val="en-US" w:eastAsia="en-GB"/>
          <w:rPrChange w:id="231" w:author="André Oliveira" w:date="2020-06-13T09:00:00Z">
            <w:rPr>
              <w:sz w:val="22"/>
              <w:szCs w:val="22"/>
              <w:lang w:val="en-GB" w:eastAsia="en-GB"/>
            </w:rPr>
          </w:rPrChange>
        </w:rPr>
        <w:tab/>
      </w:r>
      <w:r w:rsidR="005153AD" w:rsidRPr="00E8102C">
        <w:rPr>
          <w:rStyle w:val="Hyperlink"/>
          <w:noProof w:val="0"/>
          <w:lang w:val="en-US"/>
          <w:rPrChange w:id="232" w:author="André Oliveira" w:date="2020-06-13T09:00:00Z">
            <w:rPr>
              <w:rStyle w:val="Hyperlink"/>
              <w:lang w:val="en-US"/>
            </w:rPr>
          </w:rPrChange>
        </w:rPr>
        <w:t>HackerRank</w:t>
      </w:r>
      <w:r w:rsidR="005153AD" w:rsidRPr="00E8102C">
        <w:rPr>
          <w:noProof w:val="0"/>
          <w:webHidden/>
          <w:lang w:val="en-US"/>
          <w:rPrChange w:id="233" w:author="André Oliveira" w:date="2020-06-13T09:00:00Z">
            <w:rPr>
              <w:webHidden/>
            </w:rPr>
          </w:rPrChange>
        </w:rPr>
        <w:tab/>
      </w:r>
      <w:r w:rsidR="005153AD" w:rsidRPr="00E8102C">
        <w:rPr>
          <w:noProof w:val="0"/>
          <w:webHidden/>
          <w:lang w:val="en-US"/>
          <w:rPrChange w:id="234" w:author="André Oliveira" w:date="2020-06-13T09:00:00Z">
            <w:rPr>
              <w:webHidden/>
            </w:rPr>
          </w:rPrChange>
        </w:rPr>
        <w:fldChar w:fldCharType="begin"/>
      </w:r>
      <w:r w:rsidR="005153AD" w:rsidRPr="00E8102C">
        <w:rPr>
          <w:noProof w:val="0"/>
          <w:webHidden/>
          <w:lang w:val="en-US"/>
          <w:rPrChange w:id="235" w:author="André Oliveira" w:date="2020-06-13T09:00:00Z">
            <w:rPr>
              <w:webHidden/>
            </w:rPr>
          </w:rPrChange>
        </w:rPr>
        <w:instrText xml:space="preserve"> PAGEREF _Toc39522462 \h </w:instrText>
      </w:r>
      <w:r w:rsidR="005153AD" w:rsidRPr="00E8102C">
        <w:rPr>
          <w:noProof w:val="0"/>
          <w:webHidden/>
          <w:lang w:val="en-US"/>
          <w:rPrChange w:id="236" w:author="André Oliveira" w:date="2020-06-13T09:00:00Z">
            <w:rPr>
              <w:noProof w:val="0"/>
              <w:webHidden/>
              <w:lang w:val="en-US"/>
            </w:rPr>
          </w:rPrChange>
        </w:rPr>
      </w:r>
      <w:r w:rsidR="005153AD" w:rsidRPr="00E8102C">
        <w:rPr>
          <w:noProof w:val="0"/>
          <w:webHidden/>
          <w:lang w:val="en-US"/>
          <w:rPrChange w:id="237" w:author="André Oliveira" w:date="2020-06-13T09:00:00Z">
            <w:rPr>
              <w:webHidden/>
            </w:rPr>
          </w:rPrChange>
        </w:rPr>
        <w:fldChar w:fldCharType="separate"/>
      </w:r>
      <w:r w:rsidR="00770B4F" w:rsidRPr="00E8102C">
        <w:rPr>
          <w:noProof w:val="0"/>
          <w:webHidden/>
          <w:lang w:val="en-US"/>
          <w:rPrChange w:id="238" w:author="André Oliveira" w:date="2020-06-13T09:00:00Z">
            <w:rPr>
              <w:webHidden/>
            </w:rPr>
          </w:rPrChange>
        </w:rPr>
        <w:t>20</w:t>
      </w:r>
      <w:r w:rsidR="005153AD" w:rsidRPr="00E8102C">
        <w:rPr>
          <w:noProof w:val="0"/>
          <w:webHidden/>
          <w:lang w:val="en-US"/>
          <w:rPrChange w:id="239" w:author="André Oliveira" w:date="2020-06-13T09:00:00Z">
            <w:rPr>
              <w:webHidden/>
            </w:rPr>
          </w:rPrChange>
        </w:rPr>
        <w:fldChar w:fldCharType="end"/>
      </w:r>
      <w:r w:rsidRPr="00E8102C">
        <w:rPr>
          <w:noProof w:val="0"/>
          <w:lang w:val="en-US"/>
          <w:rPrChange w:id="240" w:author="André Oliveira" w:date="2020-06-13T09:00:00Z">
            <w:rPr/>
          </w:rPrChange>
        </w:rPr>
        <w:fldChar w:fldCharType="end"/>
      </w:r>
    </w:p>
    <w:p w14:paraId="4125BBEF" w14:textId="178044D7" w:rsidR="005153AD" w:rsidRPr="00E8102C" w:rsidRDefault="00784BE3">
      <w:pPr>
        <w:pStyle w:val="TOC2"/>
        <w:tabs>
          <w:tab w:val="left" w:pos="880"/>
          <w:tab w:val="right" w:leader="dot" w:pos="8494"/>
        </w:tabs>
        <w:rPr>
          <w:noProof w:val="0"/>
          <w:sz w:val="22"/>
          <w:szCs w:val="22"/>
          <w:lang w:val="en-US" w:eastAsia="en-GB"/>
          <w:rPrChange w:id="241" w:author="André Oliveira" w:date="2020-06-13T09:00:00Z">
            <w:rPr>
              <w:sz w:val="22"/>
              <w:szCs w:val="22"/>
              <w:lang w:val="en-GB" w:eastAsia="en-GB"/>
            </w:rPr>
          </w:rPrChange>
        </w:rPr>
      </w:pPr>
      <w:r w:rsidRPr="00E8102C">
        <w:rPr>
          <w:noProof w:val="0"/>
          <w:lang w:val="en-US"/>
          <w:rPrChange w:id="242" w:author="André Oliveira" w:date="2020-06-13T09:00:00Z">
            <w:rPr/>
          </w:rPrChange>
        </w:rPr>
        <w:fldChar w:fldCharType="begin"/>
      </w:r>
      <w:r w:rsidRPr="00E8102C">
        <w:rPr>
          <w:noProof w:val="0"/>
          <w:lang w:val="en-US"/>
          <w:rPrChange w:id="243" w:author="André Oliveira" w:date="2020-06-13T09:00:00Z">
            <w:rPr/>
          </w:rPrChange>
        </w:rPr>
        <w:instrText xml:space="preserve"> HYPERLINK \l "_Toc39522463" </w:instrText>
      </w:r>
      <w:r w:rsidRPr="00E8102C">
        <w:rPr>
          <w:noProof w:val="0"/>
          <w:lang w:val="en-US"/>
          <w:rPrChange w:id="244" w:author="André Oliveira" w:date="2020-06-13T09:00:00Z">
            <w:rPr/>
          </w:rPrChange>
        </w:rPr>
        <w:fldChar w:fldCharType="separate"/>
      </w:r>
      <w:r w:rsidR="005153AD" w:rsidRPr="00E8102C">
        <w:rPr>
          <w:rStyle w:val="Hyperlink"/>
          <w:noProof w:val="0"/>
          <w:lang w:val="en-US"/>
          <w:rPrChange w:id="245" w:author="André Oliveira" w:date="2020-06-13T09:00:00Z">
            <w:rPr>
              <w:rStyle w:val="Hyperlink"/>
              <w:lang w:val="en-US"/>
            </w:rPr>
          </w:rPrChange>
        </w:rPr>
        <w:t>3.3.</w:t>
      </w:r>
      <w:r w:rsidR="005153AD" w:rsidRPr="00E8102C">
        <w:rPr>
          <w:noProof w:val="0"/>
          <w:sz w:val="22"/>
          <w:szCs w:val="22"/>
          <w:lang w:val="en-US" w:eastAsia="en-GB"/>
          <w:rPrChange w:id="246" w:author="André Oliveira" w:date="2020-06-13T09:00:00Z">
            <w:rPr>
              <w:sz w:val="22"/>
              <w:szCs w:val="22"/>
              <w:lang w:val="en-GB" w:eastAsia="en-GB"/>
            </w:rPr>
          </w:rPrChange>
        </w:rPr>
        <w:tab/>
      </w:r>
      <w:r w:rsidR="005153AD" w:rsidRPr="00E8102C">
        <w:rPr>
          <w:rStyle w:val="Hyperlink"/>
          <w:noProof w:val="0"/>
          <w:lang w:val="en-US"/>
          <w:rPrChange w:id="247" w:author="André Oliveira" w:date="2020-06-13T09:00:00Z">
            <w:rPr>
              <w:rStyle w:val="Hyperlink"/>
              <w:lang w:val="en-US"/>
            </w:rPr>
          </w:rPrChange>
        </w:rPr>
        <w:t>LeetCode</w:t>
      </w:r>
      <w:r w:rsidR="005153AD" w:rsidRPr="00E8102C">
        <w:rPr>
          <w:noProof w:val="0"/>
          <w:webHidden/>
          <w:lang w:val="en-US"/>
          <w:rPrChange w:id="248" w:author="André Oliveira" w:date="2020-06-13T09:00:00Z">
            <w:rPr>
              <w:webHidden/>
            </w:rPr>
          </w:rPrChange>
        </w:rPr>
        <w:tab/>
      </w:r>
      <w:r w:rsidR="005153AD" w:rsidRPr="00E8102C">
        <w:rPr>
          <w:noProof w:val="0"/>
          <w:webHidden/>
          <w:lang w:val="en-US"/>
          <w:rPrChange w:id="249" w:author="André Oliveira" w:date="2020-06-13T09:00:00Z">
            <w:rPr>
              <w:webHidden/>
            </w:rPr>
          </w:rPrChange>
        </w:rPr>
        <w:fldChar w:fldCharType="begin"/>
      </w:r>
      <w:r w:rsidR="005153AD" w:rsidRPr="00E8102C">
        <w:rPr>
          <w:noProof w:val="0"/>
          <w:webHidden/>
          <w:lang w:val="en-US"/>
          <w:rPrChange w:id="250" w:author="André Oliveira" w:date="2020-06-13T09:00:00Z">
            <w:rPr>
              <w:webHidden/>
            </w:rPr>
          </w:rPrChange>
        </w:rPr>
        <w:instrText xml:space="preserve"> PAGEREF _Toc39522463 \h </w:instrText>
      </w:r>
      <w:r w:rsidR="005153AD" w:rsidRPr="00E8102C">
        <w:rPr>
          <w:noProof w:val="0"/>
          <w:webHidden/>
          <w:lang w:val="en-US"/>
          <w:rPrChange w:id="251" w:author="André Oliveira" w:date="2020-06-13T09:00:00Z">
            <w:rPr>
              <w:noProof w:val="0"/>
              <w:webHidden/>
              <w:lang w:val="en-US"/>
            </w:rPr>
          </w:rPrChange>
        </w:rPr>
      </w:r>
      <w:r w:rsidR="005153AD" w:rsidRPr="00E8102C">
        <w:rPr>
          <w:noProof w:val="0"/>
          <w:webHidden/>
          <w:lang w:val="en-US"/>
          <w:rPrChange w:id="252" w:author="André Oliveira" w:date="2020-06-13T09:00:00Z">
            <w:rPr>
              <w:webHidden/>
            </w:rPr>
          </w:rPrChange>
        </w:rPr>
        <w:fldChar w:fldCharType="separate"/>
      </w:r>
      <w:r w:rsidR="00770B4F" w:rsidRPr="00E8102C">
        <w:rPr>
          <w:noProof w:val="0"/>
          <w:webHidden/>
          <w:lang w:val="en-US"/>
          <w:rPrChange w:id="253" w:author="André Oliveira" w:date="2020-06-13T09:00:00Z">
            <w:rPr>
              <w:webHidden/>
            </w:rPr>
          </w:rPrChange>
        </w:rPr>
        <w:t>20</w:t>
      </w:r>
      <w:r w:rsidR="005153AD" w:rsidRPr="00E8102C">
        <w:rPr>
          <w:noProof w:val="0"/>
          <w:webHidden/>
          <w:lang w:val="en-US"/>
          <w:rPrChange w:id="254" w:author="André Oliveira" w:date="2020-06-13T09:00:00Z">
            <w:rPr>
              <w:webHidden/>
            </w:rPr>
          </w:rPrChange>
        </w:rPr>
        <w:fldChar w:fldCharType="end"/>
      </w:r>
      <w:r w:rsidRPr="00E8102C">
        <w:rPr>
          <w:noProof w:val="0"/>
          <w:lang w:val="en-US"/>
          <w:rPrChange w:id="255" w:author="André Oliveira" w:date="2020-06-13T09:00:00Z">
            <w:rPr/>
          </w:rPrChange>
        </w:rPr>
        <w:fldChar w:fldCharType="end"/>
      </w:r>
    </w:p>
    <w:p w14:paraId="5FA79577" w14:textId="063774B4" w:rsidR="005153AD" w:rsidRPr="00E8102C" w:rsidRDefault="00784BE3">
      <w:pPr>
        <w:pStyle w:val="TOC2"/>
        <w:tabs>
          <w:tab w:val="left" w:pos="880"/>
          <w:tab w:val="right" w:leader="dot" w:pos="8494"/>
        </w:tabs>
        <w:rPr>
          <w:noProof w:val="0"/>
          <w:sz w:val="22"/>
          <w:szCs w:val="22"/>
          <w:lang w:val="en-US" w:eastAsia="en-GB"/>
          <w:rPrChange w:id="256" w:author="André Oliveira" w:date="2020-06-13T09:00:00Z">
            <w:rPr>
              <w:sz w:val="22"/>
              <w:szCs w:val="22"/>
              <w:lang w:val="en-GB" w:eastAsia="en-GB"/>
            </w:rPr>
          </w:rPrChange>
        </w:rPr>
      </w:pPr>
      <w:r w:rsidRPr="00E8102C">
        <w:rPr>
          <w:noProof w:val="0"/>
          <w:lang w:val="en-US"/>
          <w:rPrChange w:id="257" w:author="André Oliveira" w:date="2020-06-13T09:00:00Z">
            <w:rPr/>
          </w:rPrChange>
        </w:rPr>
        <w:fldChar w:fldCharType="begin"/>
      </w:r>
      <w:r w:rsidRPr="00E8102C">
        <w:rPr>
          <w:noProof w:val="0"/>
          <w:lang w:val="en-US"/>
          <w:rPrChange w:id="258" w:author="André Oliveira" w:date="2020-06-13T09:00:00Z">
            <w:rPr/>
          </w:rPrChange>
        </w:rPr>
        <w:instrText xml:space="preserve"> HYPERLINK \l "_Toc39522464" </w:instrText>
      </w:r>
      <w:r w:rsidRPr="00E8102C">
        <w:rPr>
          <w:noProof w:val="0"/>
          <w:lang w:val="en-US"/>
          <w:rPrChange w:id="259" w:author="André Oliveira" w:date="2020-06-13T09:00:00Z">
            <w:rPr/>
          </w:rPrChange>
        </w:rPr>
        <w:fldChar w:fldCharType="separate"/>
      </w:r>
      <w:r w:rsidR="005153AD" w:rsidRPr="00E8102C">
        <w:rPr>
          <w:rStyle w:val="Hyperlink"/>
          <w:noProof w:val="0"/>
          <w:lang w:val="en-US"/>
          <w:rPrChange w:id="260" w:author="André Oliveira" w:date="2020-06-13T09:00:00Z">
            <w:rPr>
              <w:rStyle w:val="Hyperlink"/>
              <w:lang w:val="en-US"/>
            </w:rPr>
          </w:rPrChange>
        </w:rPr>
        <w:t>3.4.</w:t>
      </w:r>
      <w:r w:rsidR="005153AD" w:rsidRPr="00E8102C">
        <w:rPr>
          <w:noProof w:val="0"/>
          <w:sz w:val="22"/>
          <w:szCs w:val="22"/>
          <w:lang w:val="en-US" w:eastAsia="en-GB"/>
          <w:rPrChange w:id="261" w:author="André Oliveira" w:date="2020-06-13T09:00:00Z">
            <w:rPr>
              <w:sz w:val="22"/>
              <w:szCs w:val="22"/>
              <w:lang w:val="en-GB" w:eastAsia="en-GB"/>
            </w:rPr>
          </w:rPrChange>
        </w:rPr>
        <w:tab/>
      </w:r>
      <w:r w:rsidR="005153AD" w:rsidRPr="00E8102C">
        <w:rPr>
          <w:rStyle w:val="Hyperlink"/>
          <w:noProof w:val="0"/>
          <w:lang w:val="en-US"/>
          <w:rPrChange w:id="262" w:author="André Oliveira" w:date="2020-06-13T09:00:00Z">
            <w:rPr>
              <w:rStyle w:val="Hyperlink"/>
              <w:lang w:val="en-US"/>
            </w:rPr>
          </w:rPrChange>
        </w:rPr>
        <w:t>Codewars</w:t>
      </w:r>
      <w:r w:rsidR="005153AD" w:rsidRPr="00E8102C">
        <w:rPr>
          <w:noProof w:val="0"/>
          <w:webHidden/>
          <w:lang w:val="en-US"/>
          <w:rPrChange w:id="263" w:author="André Oliveira" w:date="2020-06-13T09:00:00Z">
            <w:rPr>
              <w:webHidden/>
            </w:rPr>
          </w:rPrChange>
        </w:rPr>
        <w:tab/>
      </w:r>
      <w:r w:rsidR="005153AD" w:rsidRPr="00E8102C">
        <w:rPr>
          <w:noProof w:val="0"/>
          <w:webHidden/>
          <w:lang w:val="en-US"/>
          <w:rPrChange w:id="264" w:author="André Oliveira" w:date="2020-06-13T09:00:00Z">
            <w:rPr>
              <w:webHidden/>
            </w:rPr>
          </w:rPrChange>
        </w:rPr>
        <w:fldChar w:fldCharType="begin"/>
      </w:r>
      <w:r w:rsidR="005153AD" w:rsidRPr="00E8102C">
        <w:rPr>
          <w:noProof w:val="0"/>
          <w:webHidden/>
          <w:lang w:val="en-US"/>
          <w:rPrChange w:id="265" w:author="André Oliveira" w:date="2020-06-13T09:00:00Z">
            <w:rPr>
              <w:webHidden/>
            </w:rPr>
          </w:rPrChange>
        </w:rPr>
        <w:instrText xml:space="preserve"> PAGEREF _Toc39522464 \h </w:instrText>
      </w:r>
      <w:r w:rsidR="005153AD" w:rsidRPr="00E8102C">
        <w:rPr>
          <w:noProof w:val="0"/>
          <w:webHidden/>
          <w:lang w:val="en-US"/>
          <w:rPrChange w:id="266" w:author="André Oliveira" w:date="2020-06-13T09:00:00Z">
            <w:rPr>
              <w:noProof w:val="0"/>
              <w:webHidden/>
              <w:lang w:val="en-US"/>
            </w:rPr>
          </w:rPrChange>
        </w:rPr>
      </w:r>
      <w:r w:rsidR="005153AD" w:rsidRPr="00E8102C">
        <w:rPr>
          <w:noProof w:val="0"/>
          <w:webHidden/>
          <w:lang w:val="en-US"/>
          <w:rPrChange w:id="267" w:author="André Oliveira" w:date="2020-06-13T09:00:00Z">
            <w:rPr>
              <w:webHidden/>
            </w:rPr>
          </w:rPrChange>
        </w:rPr>
        <w:fldChar w:fldCharType="separate"/>
      </w:r>
      <w:r w:rsidR="00770B4F" w:rsidRPr="00E8102C">
        <w:rPr>
          <w:noProof w:val="0"/>
          <w:webHidden/>
          <w:lang w:val="en-US"/>
          <w:rPrChange w:id="268" w:author="André Oliveira" w:date="2020-06-13T09:00:00Z">
            <w:rPr>
              <w:webHidden/>
            </w:rPr>
          </w:rPrChange>
        </w:rPr>
        <w:t>21</w:t>
      </w:r>
      <w:r w:rsidR="005153AD" w:rsidRPr="00E8102C">
        <w:rPr>
          <w:noProof w:val="0"/>
          <w:webHidden/>
          <w:lang w:val="en-US"/>
          <w:rPrChange w:id="269" w:author="André Oliveira" w:date="2020-06-13T09:00:00Z">
            <w:rPr>
              <w:webHidden/>
            </w:rPr>
          </w:rPrChange>
        </w:rPr>
        <w:fldChar w:fldCharType="end"/>
      </w:r>
      <w:r w:rsidRPr="00E8102C">
        <w:rPr>
          <w:noProof w:val="0"/>
          <w:lang w:val="en-US"/>
          <w:rPrChange w:id="270" w:author="André Oliveira" w:date="2020-06-13T09:00:00Z">
            <w:rPr/>
          </w:rPrChange>
        </w:rPr>
        <w:fldChar w:fldCharType="end"/>
      </w:r>
    </w:p>
    <w:p w14:paraId="3B1DE7AC" w14:textId="398FEEDB" w:rsidR="005153AD" w:rsidRPr="00E8102C" w:rsidRDefault="00784BE3">
      <w:pPr>
        <w:pStyle w:val="TOC2"/>
        <w:tabs>
          <w:tab w:val="left" w:pos="880"/>
          <w:tab w:val="right" w:leader="dot" w:pos="8494"/>
        </w:tabs>
        <w:rPr>
          <w:noProof w:val="0"/>
          <w:sz w:val="22"/>
          <w:szCs w:val="22"/>
          <w:lang w:val="en-US" w:eastAsia="en-GB"/>
          <w:rPrChange w:id="271" w:author="André Oliveira" w:date="2020-06-13T09:00:00Z">
            <w:rPr>
              <w:sz w:val="22"/>
              <w:szCs w:val="22"/>
              <w:lang w:val="en-GB" w:eastAsia="en-GB"/>
            </w:rPr>
          </w:rPrChange>
        </w:rPr>
      </w:pPr>
      <w:r w:rsidRPr="00E8102C">
        <w:rPr>
          <w:noProof w:val="0"/>
          <w:lang w:val="en-US"/>
          <w:rPrChange w:id="272" w:author="André Oliveira" w:date="2020-06-13T09:00:00Z">
            <w:rPr/>
          </w:rPrChange>
        </w:rPr>
        <w:fldChar w:fldCharType="begin"/>
      </w:r>
      <w:r w:rsidRPr="00E8102C">
        <w:rPr>
          <w:noProof w:val="0"/>
          <w:lang w:val="en-US"/>
          <w:rPrChange w:id="273" w:author="André Oliveira" w:date="2020-06-13T09:00:00Z">
            <w:rPr/>
          </w:rPrChange>
        </w:rPr>
        <w:instrText xml:space="preserve"> HYPERLINK \l "_Toc39522465" </w:instrText>
      </w:r>
      <w:r w:rsidRPr="00E8102C">
        <w:rPr>
          <w:noProof w:val="0"/>
          <w:lang w:val="en-US"/>
          <w:rPrChange w:id="274" w:author="André Oliveira" w:date="2020-06-13T09:00:00Z">
            <w:rPr/>
          </w:rPrChange>
        </w:rPr>
        <w:fldChar w:fldCharType="separate"/>
      </w:r>
      <w:r w:rsidR="005153AD" w:rsidRPr="00E8102C">
        <w:rPr>
          <w:rStyle w:val="Hyperlink"/>
          <w:noProof w:val="0"/>
          <w:lang w:val="en-US"/>
          <w:rPrChange w:id="275" w:author="André Oliveira" w:date="2020-06-13T09:00:00Z">
            <w:rPr>
              <w:rStyle w:val="Hyperlink"/>
              <w:lang w:val="en-US"/>
            </w:rPr>
          </w:rPrChange>
        </w:rPr>
        <w:t>3.5.</w:t>
      </w:r>
      <w:r w:rsidR="005153AD" w:rsidRPr="00E8102C">
        <w:rPr>
          <w:noProof w:val="0"/>
          <w:sz w:val="22"/>
          <w:szCs w:val="22"/>
          <w:lang w:val="en-US" w:eastAsia="en-GB"/>
          <w:rPrChange w:id="276" w:author="André Oliveira" w:date="2020-06-13T09:00:00Z">
            <w:rPr>
              <w:sz w:val="22"/>
              <w:szCs w:val="22"/>
              <w:lang w:val="en-GB" w:eastAsia="en-GB"/>
            </w:rPr>
          </w:rPrChange>
        </w:rPr>
        <w:tab/>
      </w:r>
      <w:r w:rsidR="005153AD" w:rsidRPr="00E8102C">
        <w:rPr>
          <w:rStyle w:val="Hyperlink"/>
          <w:noProof w:val="0"/>
          <w:lang w:val="en-US"/>
          <w:rPrChange w:id="277" w:author="André Oliveira" w:date="2020-06-13T09:00:00Z">
            <w:rPr>
              <w:rStyle w:val="Hyperlink"/>
              <w:lang w:val="en-US"/>
            </w:rPr>
          </w:rPrChange>
        </w:rPr>
        <w:t>CodeChef</w:t>
      </w:r>
      <w:r w:rsidR="005153AD" w:rsidRPr="00E8102C">
        <w:rPr>
          <w:noProof w:val="0"/>
          <w:webHidden/>
          <w:lang w:val="en-US"/>
          <w:rPrChange w:id="278" w:author="André Oliveira" w:date="2020-06-13T09:00:00Z">
            <w:rPr>
              <w:webHidden/>
            </w:rPr>
          </w:rPrChange>
        </w:rPr>
        <w:tab/>
      </w:r>
      <w:r w:rsidR="005153AD" w:rsidRPr="00E8102C">
        <w:rPr>
          <w:noProof w:val="0"/>
          <w:webHidden/>
          <w:lang w:val="en-US"/>
          <w:rPrChange w:id="279" w:author="André Oliveira" w:date="2020-06-13T09:00:00Z">
            <w:rPr>
              <w:webHidden/>
            </w:rPr>
          </w:rPrChange>
        </w:rPr>
        <w:fldChar w:fldCharType="begin"/>
      </w:r>
      <w:r w:rsidR="005153AD" w:rsidRPr="00E8102C">
        <w:rPr>
          <w:noProof w:val="0"/>
          <w:webHidden/>
          <w:lang w:val="en-US"/>
          <w:rPrChange w:id="280" w:author="André Oliveira" w:date="2020-06-13T09:00:00Z">
            <w:rPr>
              <w:webHidden/>
            </w:rPr>
          </w:rPrChange>
        </w:rPr>
        <w:instrText xml:space="preserve"> PAGEREF _Toc39522465 \h </w:instrText>
      </w:r>
      <w:r w:rsidR="005153AD" w:rsidRPr="00E8102C">
        <w:rPr>
          <w:noProof w:val="0"/>
          <w:webHidden/>
          <w:lang w:val="en-US"/>
          <w:rPrChange w:id="281" w:author="André Oliveira" w:date="2020-06-13T09:00:00Z">
            <w:rPr>
              <w:noProof w:val="0"/>
              <w:webHidden/>
              <w:lang w:val="en-US"/>
            </w:rPr>
          </w:rPrChange>
        </w:rPr>
      </w:r>
      <w:r w:rsidR="005153AD" w:rsidRPr="00E8102C">
        <w:rPr>
          <w:noProof w:val="0"/>
          <w:webHidden/>
          <w:lang w:val="en-US"/>
          <w:rPrChange w:id="282" w:author="André Oliveira" w:date="2020-06-13T09:00:00Z">
            <w:rPr>
              <w:webHidden/>
            </w:rPr>
          </w:rPrChange>
        </w:rPr>
        <w:fldChar w:fldCharType="separate"/>
      </w:r>
      <w:r w:rsidR="00770B4F" w:rsidRPr="00E8102C">
        <w:rPr>
          <w:noProof w:val="0"/>
          <w:webHidden/>
          <w:lang w:val="en-US"/>
          <w:rPrChange w:id="283" w:author="André Oliveira" w:date="2020-06-13T09:00:00Z">
            <w:rPr>
              <w:webHidden/>
            </w:rPr>
          </w:rPrChange>
        </w:rPr>
        <w:t>21</w:t>
      </w:r>
      <w:r w:rsidR="005153AD" w:rsidRPr="00E8102C">
        <w:rPr>
          <w:noProof w:val="0"/>
          <w:webHidden/>
          <w:lang w:val="en-US"/>
          <w:rPrChange w:id="284" w:author="André Oliveira" w:date="2020-06-13T09:00:00Z">
            <w:rPr>
              <w:webHidden/>
            </w:rPr>
          </w:rPrChange>
        </w:rPr>
        <w:fldChar w:fldCharType="end"/>
      </w:r>
      <w:r w:rsidRPr="00E8102C">
        <w:rPr>
          <w:noProof w:val="0"/>
          <w:lang w:val="en-US"/>
          <w:rPrChange w:id="285" w:author="André Oliveira" w:date="2020-06-13T09:00:00Z">
            <w:rPr/>
          </w:rPrChange>
        </w:rPr>
        <w:fldChar w:fldCharType="end"/>
      </w:r>
    </w:p>
    <w:p w14:paraId="054D8B7A" w14:textId="4940128E" w:rsidR="005153AD" w:rsidRPr="00E8102C" w:rsidRDefault="00784BE3">
      <w:pPr>
        <w:pStyle w:val="TOC1"/>
        <w:tabs>
          <w:tab w:val="left" w:pos="480"/>
          <w:tab w:val="right" w:leader="dot" w:pos="8494"/>
        </w:tabs>
        <w:rPr>
          <w:noProof w:val="0"/>
          <w:sz w:val="22"/>
          <w:szCs w:val="22"/>
          <w:lang w:val="en-US" w:eastAsia="en-GB"/>
          <w:rPrChange w:id="286" w:author="André Oliveira" w:date="2020-06-13T09:00:00Z">
            <w:rPr>
              <w:sz w:val="22"/>
              <w:szCs w:val="22"/>
              <w:lang w:val="en-GB" w:eastAsia="en-GB"/>
            </w:rPr>
          </w:rPrChange>
        </w:rPr>
      </w:pPr>
      <w:r w:rsidRPr="00E8102C">
        <w:rPr>
          <w:noProof w:val="0"/>
          <w:lang w:val="en-US"/>
          <w:rPrChange w:id="287" w:author="André Oliveira" w:date="2020-06-13T09:00:00Z">
            <w:rPr/>
          </w:rPrChange>
        </w:rPr>
        <w:fldChar w:fldCharType="begin"/>
      </w:r>
      <w:r w:rsidRPr="00E8102C">
        <w:rPr>
          <w:noProof w:val="0"/>
          <w:lang w:val="en-US"/>
          <w:rPrChange w:id="288" w:author="André Oliveira" w:date="2020-06-13T09:00:00Z">
            <w:rPr/>
          </w:rPrChange>
        </w:rPr>
        <w:instrText xml:space="preserve"> HYPERLINK \l "_Toc39522466" </w:instrText>
      </w:r>
      <w:r w:rsidRPr="00E8102C">
        <w:rPr>
          <w:noProof w:val="0"/>
          <w:lang w:val="en-US"/>
          <w:rPrChange w:id="289" w:author="André Oliveira" w:date="2020-06-13T09:00:00Z">
            <w:rPr/>
          </w:rPrChange>
        </w:rPr>
        <w:fldChar w:fldCharType="separate"/>
      </w:r>
      <w:r w:rsidR="005153AD" w:rsidRPr="00E8102C">
        <w:rPr>
          <w:rStyle w:val="Hyperlink"/>
          <w:noProof w:val="0"/>
          <w:lang w:val="en-US"/>
          <w:rPrChange w:id="290" w:author="André Oliveira" w:date="2020-06-13T09:00:00Z">
            <w:rPr>
              <w:rStyle w:val="Hyperlink"/>
            </w:rPr>
          </w:rPrChange>
        </w:rPr>
        <w:t>4.</w:t>
      </w:r>
      <w:r w:rsidR="005153AD" w:rsidRPr="00E8102C">
        <w:rPr>
          <w:noProof w:val="0"/>
          <w:sz w:val="22"/>
          <w:szCs w:val="22"/>
          <w:lang w:val="en-US" w:eastAsia="en-GB"/>
          <w:rPrChange w:id="291" w:author="André Oliveira" w:date="2020-06-13T09:00:00Z">
            <w:rPr>
              <w:sz w:val="22"/>
              <w:szCs w:val="22"/>
              <w:lang w:val="en-GB" w:eastAsia="en-GB"/>
            </w:rPr>
          </w:rPrChange>
        </w:rPr>
        <w:tab/>
      </w:r>
      <w:r w:rsidR="005153AD" w:rsidRPr="00E8102C">
        <w:rPr>
          <w:rStyle w:val="Hyperlink"/>
          <w:noProof w:val="0"/>
          <w:lang w:val="en-US"/>
          <w:rPrChange w:id="292" w:author="André Oliveira" w:date="2020-06-13T09:00:00Z">
            <w:rPr>
              <w:rStyle w:val="Hyperlink"/>
            </w:rPr>
          </w:rPrChange>
        </w:rPr>
        <w:t>Related Technologies</w:t>
      </w:r>
      <w:r w:rsidR="005153AD" w:rsidRPr="00E8102C">
        <w:rPr>
          <w:noProof w:val="0"/>
          <w:webHidden/>
          <w:lang w:val="en-US"/>
          <w:rPrChange w:id="293" w:author="André Oliveira" w:date="2020-06-13T09:00:00Z">
            <w:rPr>
              <w:webHidden/>
            </w:rPr>
          </w:rPrChange>
        </w:rPr>
        <w:tab/>
      </w:r>
      <w:r w:rsidR="005153AD" w:rsidRPr="00E8102C">
        <w:rPr>
          <w:noProof w:val="0"/>
          <w:webHidden/>
          <w:lang w:val="en-US"/>
          <w:rPrChange w:id="294" w:author="André Oliveira" w:date="2020-06-13T09:00:00Z">
            <w:rPr>
              <w:webHidden/>
            </w:rPr>
          </w:rPrChange>
        </w:rPr>
        <w:fldChar w:fldCharType="begin"/>
      </w:r>
      <w:r w:rsidR="005153AD" w:rsidRPr="00E8102C">
        <w:rPr>
          <w:noProof w:val="0"/>
          <w:webHidden/>
          <w:lang w:val="en-US"/>
          <w:rPrChange w:id="295" w:author="André Oliveira" w:date="2020-06-13T09:00:00Z">
            <w:rPr>
              <w:webHidden/>
            </w:rPr>
          </w:rPrChange>
        </w:rPr>
        <w:instrText xml:space="preserve"> PAGEREF _Toc39522466 \h </w:instrText>
      </w:r>
      <w:r w:rsidR="005153AD" w:rsidRPr="00E8102C">
        <w:rPr>
          <w:noProof w:val="0"/>
          <w:webHidden/>
          <w:lang w:val="en-US"/>
          <w:rPrChange w:id="296" w:author="André Oliveira" w:date="2020-06-13T09:00:00Z">
            <w:rPr>
              <w:noProof w:val="0"/>
              <w:webHidden/>
              <w:lang w:val="en-US"/>
            </w:rPr>
          </w:rPrChange>
        </w:rPr>
      </w:r>
      <w:r w:rsidR="005153AD" w:rsidRPr="00E8102C">
        <w:rPr>
          <w:noProof w:val="0"/>
          <w:webHidden/>
          <w:lang w:val="en-US"/>
          <w:rPrChange w:id="297" w:author="André Oliveira" w:date="2020-06-13T09:00:00Z">
            <w:rPr>
              <w:webHidden/>
            </w:rPr>
          </w:rPrChange>
        </w:rPr>
        <w:fldChar w:fldCharType="separate"/>
      </w:r>
      <w:r w:rsidR="00770B4F" w:rsidRPr="00E8102C">
        <w:rPr>
          <w:noProof w:val="0"/>
          <w:webHidden/>
          <w:lang w:val="en-US"/>
          <w:rPrChange w:id="298" w:author="André Oliveira" w:date="2020-06-13T09:00:00Z">
            <w:rPr>
              <w:webHidden/>
            </w:rPr>
          </w:rPrChange>
        </w:rPr>
        <w:t>24</w:t>
      </w:r>
      <w:r w:rsidR="005153AD" w:rsidRPr="00E8102C">
        <w:rPr>
          <w:noProof w:val="0"/>
          <w:webHidden/>
          <w:lang w:val="en-US"/>
          <w:rPrChange w:id="299" w:author="André Oliveira" w:date="2020-06-13T09:00:00Z">
            <w:rPr>
              <w:webHidden/>
            </w:rPr>
          </w:rPrChange>
        </w:rPr>
        <w:fldChar w:fldCharType="end"/>
      </w:r>
      <w:r w:rsidRPr="00E8102C">
        <w:rPr>
          <w:noProof w:val="0"/>
          <w:lang w:val="en-US"/>
          <w:rPrChange w:id="300" w:author="André Oliveira" w:date="2020-06-13T09:00:00Z">
            <w:rPr/>
          </w:rPrChange>
        </w:rPr>
        <w:fldChar w:fldCharType="end"/>
      </w:r>
    </w:p>
    <w:p w14:paraId="0AEC8092" w14:textId="443B1AB4" w:rsidR="005153AD" w:rsidRPr="00E8102C" w:rsidRDefault="00784BE3">
      <w:pPr>
        <w:pStyle w:val="TOC2"/>
        <w:tabs>
          <w:tab w:val="right" w:leader="dot" w:pos="8494"/>
        </w:tabs>
        <w:rPr>
          <w:noProof w:val="0"/>
          <w:sz w:val="22"/>
          <w:szCs w:val="22"/>
          <w:lang w:val="en-US" w:eastAsia="en-GB"/>
          <w:rPrChange w:id="301" w:author="André Oliveira" w:date="2020-06-13T09:00:00Z">
            <w:rPr>
              <w:sz w:val="22"/>
              <w:szCs w:val="22"/>
              <w:lang w:val="en-GB" w:eastAsia="en-GB"/>
            </w:rPr>
          </w:rPrChange>
        </w:rPr>
      </w:pPr>
      <w:r w:rsidRPr="00E8102C">
        <w:rPr>
          <w:noProof w:val="0"/>
          <w:lang w:val="en-US"/>
          <w:rPrChange w:id="302" w:author="André Oliveira" w:date="2020-06-13T09:00:00Z">
            <w:rPr/>
          </w:rPrChange>
        </w:rPr>
        <w:fldChar w:fldCharType="begin"/>
      </w:r>
      <w:r w:rsidRPr="00E8102C">
        <w:rPr>
          <w:noProof w:val="0"/>
          <w:lang w:val="en-US"/>
          <w:rPrChange w:id="303" w:author="André Oliveira" w:date="2020-06-13T09:00:00Z">
            <w:rPr/>
          </w:rPrChange>
        </w:rPr>
        <w:instrText xml:space="preserve"> HYPERLINK \l "_Toc39522467" </w:instrText>
      </w:r>
      <w:r w:rsidRPr="00E8102C">
        <w:rPr>
          <w:noProof w:val="0"/>
          <w:lang w:val="en-US"/>
          <w:rPrChange w:id="304" w:author="André Oliveira" w:date="2020-06-13T09:00:00Z">
            <w:rPr/>
          </w:rPrChange>
        </w:rPr>
        <w:fldChar w:fldCharType="separate"/>
      </w:r>
      <w:r w:rsidR="005153AD" w:rsidRPr="00E8102C">
        <w:rPr>
          <w:rStyle w:val="Hyperlink"/>
          <w:noProof w:val="0"/>
          <w:lang w:val="en-US"/>
          <w:rPrChange w:id="305" w:author="André Oliveira" w:date="2020-06-13T09:00:00Z">
            <w:rPr>
              <w:rStyle w:val="Hyperlink"/>
              <w:lang w:val="en-US"/>
            </w:rPr>
          </w:rPrChange>
        </w:rPr>
        <w:t>4.1. React</w:t>
      </w:r>
      <w:r w:rsidR="005153AD" w:rsidRPr="00E8102C">
        <w:rPr>
          <w:noProof w:val="0"/>
          <w:webHidden/>
          <w:lang w:val="en-US"/>
          <w:rPrChange w:id="306" w:author="André Oliveira" w:date="2020-06-13T09:00:00Z">
            <w:rPr>
              <w:webHidden/>
            </w:rPr>
          </w:rPrChange>
        </w:rPr>
        <w:tab/>
      </w:r>
      <w:r w:rsidR="005153AD" w:rsidRPr="00E8102C">
        <w:rPr>
          <w:noProof w:val="0"/>
          <w:webHidden/>
          <w:lang w:val="en-US"/>
          <w:rPrChange w:id="307" w:author="André Oliveira" w:date="2020-06-13T09:00:00Z">
            <w:rPr>
              <w:webHidden/>
            </w:rPr>
          </w:rPrChange>
        </w:rPr>
        <w:fldChar w:fldCharType="begin"/>
      </w:r>
      <w:r w:rsidR="005153AD" w:rsidRPr="00E8102C">
        <w:rPr>
          <w:noProof w:val="0"/>
          <w:webHidden/>
          <w:lang w:val="en-US"/>
          <w:rPrChange w:id="308" w:author="André Oliveira" w:date="2020-06-13T09:00:00Z">
            <w:rPr>
              <w:webHidden/>
            </w:rPr>
          </w:rPrChange>
        </w:rPr>
        <w:instrText xml:space="preserve"> PAGEREF _Toc39522467 \h </w:instrText>
      </w:r>
      <w:r w:rsidR="005153AD" w:rsidRPr="00E8102C">
        <w:rPr>
          <w:noProof w:val="0"/>
          <w:webHidden/>
          <w:lang w:val="en-US"/>
          <w:rPrChange w:id="309" w:author="André Oliveira" w:date="2020-06-13T09:00:00Z">
            <w:rPr>
              <w:noProof w:val="0"/>
              <w:webHidden/>
              <w:lang w:val="en-US"/>
            </w:rPr>
          </w:rPrChange>
        </w:rPr>
      </w:r>
      <w:r w:rsidR="005153AD" w:rsidRPr="00E8102C">
        <w:rPr>
          <w:noProof w:val="0"/>
          <w:webHidden/>
          <w:lang w:val="en-US"/>
          <w:rPrChange w:id="310" w:author="André Oliveira" w:date="2020-06-13T09:00:00Z">
            <w:rPr>
              <w:webHidden/>
            </w:rPr>
          </w:rPrChange>
        </w:rPr>
        <w:fldChar w:fldCharType="separate"/>
      </w:r>
      <w:r w:rsidR="00770B4F" w:rsidRPr="00E8102C">
        <w:rPr>
          <w:noProof w:val="0"/>
          <w:webHidden/>
          <w:lang w:val="en-US"/>
          <w:rPrChange w:id="311" w:author="André Oliveira" w:date="2020-06-13T09:00:00Z">
            <w:rPr>
              <w:webHidden/>
            </w:rPr>
          </w:rPrChange>
        </w:rPr>
        <w:t>24</w:t>
      </w:r>
      <w:r w:rsidR="005153AD" w:rsidRPr="00E8102C">
        <w:rPr>
          <w:noProof w:val="0"/>
          <w:webHidden/>
          <w:lang w:val="en-US"/>
          <w:rPrChange w:id="312" w:author="André Oliveira" w:date="2020-06-13T09:00:00Z">
            <w:rPr>
              <w:webHidden/>
            </w:rPr>
          </w:rPrChange>
        </w:rPr>
        <w:fldChar w:fldCharType="end"/>
      </w:r>
      <w:r w:rsidRPr="00E8102C">
        <w:rPr>
          <w:noProof w:val="0"/>
          <w:lang w:val="en-US"/>
          <w:rPrChange w:id="313" w:author="André Oliveira" w:date="2020-06-13T09:00:00Z">
            <w:rPr/>
          </w:rPrChange>
        </w:rPr>
        <w:fldChar w:fldCharType="end"/>
      </w:r>
    </w:p>
    <w:p w14:paraId="2E0D0BD3" w14:textId="7C3F3CB0" w:rsidR="005153AD" w:rsidRPr="00E8102C" w:rsidRDefault="00784BE3">
      <w:pPr>
        <w:pStyle w:val="TOC2"/>
        <w:tabs>
          <w:tab w:val="right" w:leader="dot" w:pos="8494"/>
        </w:tabs>
        <w:rPr>
          <w:noProof w:val="0"/>
          <w:sz w:val="22"/>
          <w:szCs w:val="22"/>
          <w:lang w:val="en-US" w:eastAsia="en-GB"/>
          <w:rPrChange w:id="314" w:author="André Oliveira" w:date="2020-06-13T09:00:00Z">
            <w:rPr>
              <w:sz w:val="22"/>
              <w:szCs w:val="22"/>
              <w:lang w:val="en-GB" w:eastAsia="en-GB"/>
            </w:rPr>
          </w:rPrChange>
        </w:rPr>
      </w:pPr>
      <w:r w:rsidRPr="00E8102C">
        <w:rPr>
          <w:noProof w:val="0"/>
          <w:lang w:val="en-US"/>
          <w:rPrChange w:id="315" w:author="André Oliveira" w:date="2020-06-13T09:00:00Z">
            <w:rPr/>
          </w:rPrChange>
        </w:rPr>
        <w:fldChar w:fldCharType="begin"/>
      </w:r>
      <w:r w:rsidRPr="00E8102C">
        <w:rPr>
          <w:noProof w:val="0"/>
          <w:lang w:val="en-US"/>
          <w:rPrChange w:id="316" w:author="André Oliveira" w:date="2020-06-13T09:00:00Z">
            <w:rPr/>
          </w:rPrChange>
        </w:rPr>
        <w:instrText xml:space="preserve"> HYPERLINK \l "_Toc39522468" </w:instrText>
      </w:r>
      <w:r w:rsidRPr="00E8102C">
        <w:rPr>
          <w:noProof w:val="0"/>
          <w:lang w:val="en-US"/>
          <w:rPrChange w:id="317" w:author="André Oliveira" w:date="2020-06-13T09:00:00Z">
            <w:rPr/>
          </w:rPrChange>
        </w:rPr>
        <w:fldChar w:fldCharType="separate"/>
      </w:r>
      <w:r w:rsidR="005153AD" w:rsidRPr="00E8102C">
        <w:rPr>
          <w:rStyle w:val="Hyperlink"/>
          <w:noProof w:val="0"/>
          <w:lang w:val="en-US"/>
          <w:rPrChange w:id="318" w:author="André Oliveira" w:date="2020-06-13T09:00:00Z">
            <w:rPr>
              <w:rStyle w:val="Hyperlink"/>
              <w:lang w:val="en-US"/>
            </w:rPr>
          </w:rPrChange>
        </w:rPr>
        <w:t>4.2. Spring</w:t>
      </w:r>
      <w:r w:rsidR="005153AD" w:rsidRPr="00E8102C">
        <w:rPr>
          <w:noProof w:val="0"/>
          <w:webHidden/>
          <w:lang w:val="en-US"/>
          <w:rPrChange w:id="319" w:author="André Oliveira" w:date="2020-06-13T09:00:00Z">
            <w:rPr>
              <w:webHidden/>
            </w:rPr>
          </w:rPrChange>
        </w:rPr>
        <w:tab/>
      </w:r>
      <w:r w:rsidR="005153AD" w:rsidRPr="00E8102C">
        <w:rPr>
          <w:noProof w:val="0"/>
          <w:webHidden/>
          <w:lang w:val="en-US"/>
          <w:rPrChange w:id="320" w:author="André Oliveira" w:date="2020-06-13T09:00:00Z">
            <w:rPr>
              <w:webHidden/>
            </w:rPr>
          </w:rPrChange>
        </w:rPr>
        <w:fldChar w:fldCharType="begin"/>
      </w:r>
      <w:r w:rsidR="005153AD" w:rsidRPr="00E8102C">
        <w:rPr>
          <w:noProof w:val="0"/>
          <w:webHidden/>
          <w:lang w:val="en-US"/>
          <w:rPrChange w:id="321" w:author="André Oliveira" w:date="2020-06-13T09:00:00Z">
            <w:rPr>
              <w:webHidden/>
            </w:rPr>
          </w:rPrChange>
        </w:rPr>
        <w:instrText xml:space="preserve"> PAGEREF _Toc39522468 \h </w:instrText>
      </w:r>
      <w:r w:rsidR="005153AD" w:rsidRPr="00E8102C">
        <w:rPr>
          <w:noProof w:val="0"/>
          <w:webHidden/>
          <w:lang w:val="en-US"/>
          <w:rPrChange w:id="322" w:author="André Oliveira" w:date="2020-06-13T09:00:00Z">
            <w:rPr>
              <w:noProof w:val="0"/>
              <w:webHidden/>
              <w:lang w:val="en-US"/>
            </w:rPr>
          </w:rPrChange>
        </w:rPr>
      </w:r>
      <w:r w:rsidR="005153AD" w:rsidRPr="00E8102C">
        <w:rPr>
          <w:noProof w:val="0"/>
          <w:webHidden/>
          <w:lang w:val="en-US"/>
          <w:rPrChange w:id="323" w:author="André Oliveira" w:date="2020-06-13T09:00:00Z">
            <w:rPr>
              <w:webHidden/>
            </w:rPr>
          </w:rPrChange>
        </w:rPr>
        <w:fldChar w:fldCharType="separate"/>
      </w:r>
      <w:r w:rsidR="00770B4F" w:rsidRPr="00E8102C">
        <w:rPr>
          <w:noProof w:val="0"/>
          <w:webHidden/>
          <w:lang w:val="en-US"/>
          <w:rPrChange w:id="324" w:author="André Oliveira" w:date="2020-06-13T09:00:00Z">
            <w:rPr>
              <w:webHidden/>
            </w:rPr>
          </w:rPrChange>
        </w:rPr>
        <w:t>24</w:t>
      </w:r>
      <w:r w:rsidR="005153AD" w:rsidRPr="00E8102C">
        <w:rPr>
          <w:noProof w:val="0"/>
          <w:webHidden/>
          <w:lang w:val="en-US"/>
          <w:rPrChange w:id="325" w:author="André Oliveira" w:date="2020-06-13T09:00:00Z">
            <w:rPr>
              <w:webHidden/>
            </w:rPr>
          </w:rPrChange>
        </w:rPr>
        <w:fldChar w:fldCharType="end"/>
      </w:r>
      <w:r w:rsidRPr="00E8102C">
        <w:rPr>
          <w:noProof w:val="0"/>
          <w:lang w:val="en-US"/>
          <w:rPrChange w:id="326" w:author="André Oliveira" w:date="2020-06-13T09:00:00Z">
            <w:rPr/>
          </w:rPrChange>
        </w:rPr>
        <w:fldChar w:fldCharType="end"/>
      </w:r>
    </w:p>
    <w:p w14:paraId="458B6CA0" w14:textId="525B69C5" w:rsidR="005153AD" w:rsidRPr="00E8102C" w:rsidRDefault="00784BE3">
      <w:pPr>
        <w:pStyle w:val="TOC3"/>
        <w:tabs>
          <w:tab w:val="right" w:leader="dot" w:pos="8494"/>
        </w:tabs>
        <w:rPr>
          <w:noProof w:val="0"/>
          <w:sz w:val="22"/>
          <w:szCs w:val="22"/>
          <w:lang w:val="en-US" w:eastAsia="en-GB"/>
          <w:rPrChange w:id="327" w:author="André Oliveira" w:date="2020-06-13T09:00:00Z">
            <w:rPr>
              <w:sz w:val="22"/>
              <w:szCs w:val="22"/>
              <w:lang w:val="en-GB" w:eastAsia="en-GB"/>
            </w:rPr>
          </w:rPrChange>
        </w:rPr>
      </w:pPr>
      <w:r w:rsidRPr="00E8102C">
        <w:rPr>
          <w:noProof w:val="0"/>
          <w:lang w:val="en-US"/>
          <w:rPrChange w:id="328" w:author="André Oliveira" w:date="2020-06-13T09:00:00Z">
            <w:rPr/>
          </w:rPrChange>
        </w:rPr>
        <w:fldChar w:fldCharType="begin"/>
      </w:r>
      <w:r w:rsidRPr="00E8102C">
        <w:rPr>
          <w:noProof w:val="0"/>
          <w:lang w:val="en-US"/>
          <w:rPrChange w:id="329" w:author="André Oliveira" w:date="2020-06-13T09:00:00Z">
            <w:rPr/>
          </w:rPrChange>
        </w:rPr>
        <w:instrText xml:space="preserve"> HYPERLINK \l "_Toc39522469" </w:instrText>
      </w:r>
      <w:r w:rsidRPr="00E8102C">
        <w:rPr>
          <w:noProof w:val="0"/>
          <w:lang w:val="en-US"/>
          <w:rPrChange w:id="330" w:author="André Oliveira" w:date="2020-06-13T09:00:00Z">
            <w:rPr/>
          </w:rPrChange>
        </w:rPr>
        <w:fldChar w:fldCharType="separate"/>
      </w:r>
      <w:r w:rsidR="005153AD" w:rsidRPr="00E8102C">
        <w:rPr>
          <w:rStyle w:val="Hyperlink"/>
          <w:noProof w:val="0"/>
          <w:lang w:val="en-US"/>
          <w:rPrChange w:id="331" w:author="André Oliveira" w:date="2020-06-13T09:00:00Z">
            <w:rPr>
              <w:rStyle w:val="Hyperlink"/>
              <w:lang w:val="en-GB"/>
            </w:rPr>
          </w:rPrChange>
        </w:rPr>
        <w:t>4.2.1. Spring Boot</w:t>
      </w:r>
      <w:r w:rsidR="005153AD" w:rsidRPr="00E8102C">
        <w:rPr>
          <w:noProof w:val="0"/>
          <w:webHidden/>
          <w:lang w:val="en-US"/>
          <w:rPrChange w:id="332" w:author="André Oliveira" w:date="2020-06-13T09:00:00Z">
            <w:rPr>
              <w:webHidden/>
            </w:rPr>
          </w:rPrChange>
        </w:rPr>
        <w:tab/>
      </w:r>
      <w:r w:rsidR="005153AD" w:rsidRPr="00E8102C">
        <w:rPr>
          <w:noProof w:val="0"/>
          <w:webHidden/>
          <w:lang w:val="en-US"/>
          <w:rPrChange w:id="333" w:author="André Oliveira" w:date="2020-06-13T09:00:00Z">
            <w:rPr>
              <w:webHidden/>
            </w:rPr>
          </w:rPrChange>
        </w:rPr>
        <w:fldChar w:fldCharType="begin"/>
      </w:r>
      <w:r w:rsidR="005153AD" w:rsidRPr="00E8102C">
        <w:rPr>
          <w:noProof w:val="0"/>
          <w:webHidden/>
          <w:lang w:val="en-US"/>
          <w:rPrChange w:id="334" w:author="André Oliveira" w:date="2020-06-13T09:00:00Z">
            <w:rPr>
              <w:webHidden/>
            </w:rPr>
          </w:rPrChange>
        </w:rPr>
        <w:instrText xml:space="preserve"> PAGEREF _Toc39522469 \h </w:instrText>
      </w:r>
      <w:r w:rsidR="005153AD" w:rsidRPr="00E8102C">
        <w:rPr>
          <w:noProof w:val="0"/>
          <w:webHidden/>
          <w:lang w:val="en-US"/>
          <w:rPrChange w:id="335" w:author="André Oliveira" w:date="2020-06-13T09:00:00Z">
            <w:rPr>
              <w:noProof w:val="0"/>
              <w:webHidden/>
              <w:lang w:val="en-US"/>
            </w:rPr>
          </w:rPrChange>
        </w:rPr>
      </w:r>
      <w:r w:rsidR="005153AD" w:rsidRPr="00E8102C">
        <w:rPr>
          <w:noProof w:val="0"/>
          <w:webHidden/>
          <w:lang w:val="en-US"/>
          <w:rPrChange w:id="336" w:author="André Oliveira" w:date="2020-06-13T09:00:00Z">
            <w:rPr>
              <w:webHidden/>
            </w:rPr>
          </w:rPrChange>
        </w:rPr>
        <w:fldChar w:fldCharType="separate"/>
      </w:r>
      <w:r w:rsidR="00770B4F" w:rsidRPr="00E8102C">
        <w:rPr>
          <w:noProof w:val="0"/>
          <w:webHidden/>
          <w:lang w:val="en-US"/>
          <w:rPrChange w:id="337" w:author="André Oliveira" w:date="2020-06-13T09:00:00Z">
            <w:rPr>
              <w:webHidden/>
            </w:rPr>
          </w:rPrChange>
        </w:rPr>
        <w:t>24</w:t>
      </w:r>
      <w:r w:rsidR="005153AD" w:rsidRPr="00E8102C">
        <w:rPr>
          <w:noProof w:val="0"/>
          <w:webHidden/>
          <w:lang w:val="en-US"/>
          <w:rPrChange w:id="338" w:author="André Oliveira" w:date="2020-06-13T09:00:00Z">
            <w:rPr>
              <w:webHidden/>
            </w:rPr>
          </w:rPrChange>
        </w:rPr>
        <w:fldChar w:fldCharType="end"/>
      </w:r>
      <w:r w:rsidRPr="00E8102C">
        <w:rPr>
          <w:noProof w:val="0"/>
          <w:lang w:val="en-US"/>
          <w:rPrChange w:id="339" w:author="André Oliveira" w:date="2020-06-13T09:00:00Z">
            <w:rPr/>
          </w:rPrChange>
        </w:rPr>
        <w:fldChar w:fldCharType="end"/>
      </w:r>
    </w:p>
    <w:p w14:paraId="10D32133" w14:textId="44A29063" w:rsidR="005153AD" w:rsidRPr="00E8102C" w:rsidRDefault="00784BE3">
      <w:pPr>
        <w:pStyle w:val="TOC3"/>
        <w:tabs>
          <w:tab w:val="right" w:leader="dot" w:pos="8494"/>
        </w:tabs>
        <w:rPr>
          <w:noProof w:val="0"/>
          <w:sz w:val="22"/>
          <w:szCs w:val="22"/>
          <w:lang w:val="en-US" w:eastAsia="en-GB"/>
          <w:rPrChange w:id="340" w:author="André Oliveira" w:date="2020-06-13T09:00:00Z">
            <w:rPr>
              <w:sz w:val="22"/>
              <w:szCs w:val="22"/>
              <w:lang w:val="en-GB" w:eastAsia="en-GB"/>
            </w:rPr>
          </w:rPrChange>
        </w:rPr>
      </w:pPr>
      <w:r w:rsidRPr="00E8102C">
        <w:rPr>
          <w:noProof w:val="0"/>
          <w:lang w:val="en-US"/>
          <w:rPrChange w:id="341" w:author="André Oliveira" w:date="2020-06-13T09:00:00Z">
            <w:rPr/>
          </w:rPrChange>
        </w:rPr>
        <w:fldChar w:fldCharType="begin"/>
      </w:r>
      <w:r w:rsidRPr="00E8102C">
        <w:rPr>
          <w:noProof w:val="0"/>
          <w:lang w:val="en-US"/>
          <w:rPrChange w:id="342" w:author="André Oliveira" w:date="2020-06-13T09:00:00Z">
            <w:rPr/>
          </w:rPrChange>
        </w:rPr>
        <w:instrText xml:space="preserve"> HYPERLINK \l "_Toc39522470" </w:instrText>
      </w:r>
      <w:r w:rsidRPr="00E8102C">
        <w:rPr>
          <w:noProof w:val="0"/>
          <w:lang w:val="en-US"/>
          <w:rPrChange w:id="343" w:author="André Oliveira" w:date="2020-06-13T09:00:00Z">
            <w:rPr/>
          </w:rPrChange>
        </w:rPr>
        <w:fldChar w:fldCharType="separate"/>
      </w:r>
      <w:r w:rsidR="005153AD" w:rsidRPr="00E8102C">
        <w:rPr>
          <w:rStyle w:val="Hyperlink"/>
          <w:noProof w:val="0"/>
          <w:lang w:val="en-US"/>
          <w:rPrChange w:id="344" w:author="André Oliveira" w:date="2020-06-13T09:00:00Z">
            <w:rPr>
              <w:rStyle w:val="Hyperlink"/>
              <w:lang w:val="en-GB"/>
            </w:rPr>
          </w:rPrChange>
        </w:rPr>
        <w:t>4.2.2. Spring Security</w:t>
      </w:r>
      <w:r w:rsidR="005153AD" w:rsidRPr="00E8102C">
        <w:rPr>
          <w:noProof w:val="0"/>
          <w:webHidden/>
          <w:lang w:val="en-US"/>
          <w:rPrChange w:id="345" w:author="André Oliveira" w:date="2020-06-13T09:00:00Z">
            <w:rPr>
              <w:webHidden/>
            </w:rPr>
          </w:rPrChange>
        </w:rPr>
        <w:tab/>
      </w:r>
      <w:r w:rsidR="005153AD" w:rsidRPr="00E8102C">
        <w:rPr>
          <w:noProof w:val="0"/>
          <w:webHidden/>
          <w:lang w:val="en-US"/>
          <w:rPrChange w:id="346" w:author="André Oliveira" w:date="2020-06-13T09:00:00Z">
            <w:rPr>
              <w:webHidden/>
            </w:rPr>
          </w:rPrChange>
        </w:rPr>
        <w:fldChar w:fldCharType="begin"/>
      </w:r>
      <w:r w:rsidR="005153AD" w:rsidRPr="00E8102C">
        <w:rPr>
          <w:noProof w:val="0"/>
          <w:webHidden/>
          <w:lang w:val="en-US"/>
          <w:rPrChange w:id="347" w:author="André Oliveira" w:date="2020-06-13T09:00:00Z">
            <w:rPr>
              <w:webHidden/>
            </w:rPr>
          </w:rPrChange>
        </w:rPr>
        <w:instrText xml:space="preserve"> PAGEREF _Toc39522470 \h </w:instrText>
      </w:r>
      <w:r w:rsidR="005153AD" w:rsidRPr="00E8102C">
        <w:rPr>
          <w:noProof w:val="0"/>
          <w:webHidden/>
          <w:lang w:val="en-US"/>
          <w:rPrChange w:id="348" w:author="André Oliveira" w:date="2020-06-13T09:00:00Z">
            <w:rPr>
              <w:noProof w:val="0"/>
              <w:webHidden/>
              <w:lang w:val="en-US"/>
            </w:rPr>
          </w:rPrChange>
        </w:rPr>
      </w:r>
      <w:r w:rsidR="005153AD" w:rsidRPr="00E8102C">
        <w:rPr>
          <w:noProof w:val="0"/>
          <w:webHidden/>
          <w:lang w:val="en-US"/>
          <w:rPrChange w:id="349" w:author="André Oliveira" w:date="2020-06-13T09:00:00Z">
            <w:rPr>
              <w:webHidden/>
            </w:rPr>
          </w:rPrChange>
        </w:rPr>
        <w:fldChar w:fldCharType="separate"/>
      </w:r>
      <w:r w:rsidR="00770B4F" w:rsidRPr="00E8102C">
        <w:rPr>
          <w:noProof w:val="0"/>
          <w:webHidden/>
          <w:lang w:val="en-US"/>
          <w:rPrChange w:id="350" w:author="André Oliveira" w:date="2020-06-13T09:00:00Z">
            <w:rPr>
              <w:webHidden/>
            </w:rPr>
          </w:rPrChange>
        </w:rPr>
        <w:t>25</w:t>
      </w:r>
      <w:r w:rsidR="005153AD" w:rsidRPr="00E8102C">
        <w:rPr>
          <w:noProof w:val="0"/>
          <w:webHidden/>
          <w:lang w:val="en-US"/>
          <w:rPrChange w:id="351" w:author="André Oliveira" w:date="2020-06-13T09:00:00Z">
            <w:rPr>
              <w:webHidden/>
            </w:rPr>
          </w:rPrChange>
        </w:rPr>
        <w:fldChar w:fldCharType="end"/>
      </w:r>
      <w:r w:rsidRPr="00E8102C">
        <w:rPr>
          <w:noProof w:val="0"/>
          <w:lang w:val="en-US"/>
          <w:rPrChange w:id="352" w:author="André Oliveira" w:date="2020-06-13T09:00:00Z">
            <w:rPr/>
          </w:rPrChange>
        </w:rPr>
        <w:fldChar w:fldCharType="end"/>
      </w:r>
    </w:p>
    <w:p w14:paraId="0EAD6AA9" w14:textId="69666527" w:rsidR="005153AD" w:rsidRPr="00E8102C" w:rsidRDefault="00784BE3">
      <w:pPr>
        <w:pStyle w:val="TOC2"/>
        <w:tabs>
          <w:tab w:val="right" w:leader="dot" w:pos="8494"/>
        </w:tabs>
        <w:rPr>
          <w:noProof w:val="0"/>
          <w:sz w:val="22"/>
          <w:szCs w:val="22"/>
          <w:lang w:val="en-US" w:eastAsia="en-GB"/>
          <w:rPrChange w:id="353" w:author="André Oliveira" w:date="2020-06-13T09:00:00Z">
            <w:rPr>
              <w:sz w:val="22"/>
              <w:szCs w:val="22"/>
              <w:lang w:val="en-GB" w:eastAsia="en-GB"/>
            </w:rPr>
          </w:rPrChange>
        </w:rPr>
      </w:pPr>
      <w:r w:rsidRPr="00E8102C">
        <w:rPr>
          <w:noProof w:val="0"/>
          <w:lang w:val="en-US"/>
          <w:rPrChange w:id="354" w:author="André Oliveira" w:date="2020-06-13T09:00:00Z">
            <w:rPr/>
          </w:rPrChange>
        </w:rPr>
        <w:fldChar w:fldCharType="begin"/>
      </w:r>
      <w:r w:rsidRPr="00E8102C">
        <w:rPr>
          <w:noProof w:val="0"/>
          <w:lang w:val="en-US"/>
          <w:rPrChange w:id="355" w:author="André Oliveira" w:date="2020-06-13T09:00:00Z">
            <w:rPr/>
          </w:rPrChange>
        </w:rPr>
        <w:instrText xml:space="preserve"> HYPERLINK \l "_Toc39522471" </w:instrText>
      </w:r>
      <w:r w:rsidRPr="00E8102C">
        <w:rPr>
          <w:noProof w:val="0"/>
          <w:lang w:val="en-US"/>
          <w:rPrChange w:id="356" w:author="André Oliveira" w:date="2020-06-13T09:00:00Z">
            <w:rPr/>
          </w:rPrChange>
        </w:rPr>
        <w:fldChar w:fldCharType="separate"/>
      </w:r>
      <w:r w:rsidR="005153AD" w:rsidRPr="00E8102C">
        <w:rPr>
          <w:rStyle w:val="Hyperlink"/>
          <w:noProof w:val="0"/>
          <w:lang w:val="en-US"/>
          <w:rPrChange w:id="357" w:author="André Oliveira" w:date="2020-06-13T09:00:00Z">
            <w:rPr>
              <w:rStyle w:val="Hyperlink"/>
              <w:lang w:val="en-US"/>
            </w:rPr>
          </w:rPrChange>
        </w:rPr>
        <w:t>4.3. Swagger</w:t>
      </w:r>
      <w:r w:rsidR="005153AD" w:rsidRPr="00E8102C">
        <w:rPr>
          <w:noProof w:val="0"/>
          <w:webHidden/>
          <w:lang w:val="en-US"/>
          <w:rPrChange w:id="358" w:author="André Oliveira" w:date="2020-06-13T09:00:00Z">
            <w:rPr>
              <w:webHidden/>
            </w:rPr>
          </w:rPrChange>
        </w:rPr>
        <w:tab/>
      </w:r>
      <w:r w:rsidR="005153AD" w:rsidRPr="00E8102C">
        <w:rPr>
          <w:noProof w:val="0"/>
          <w:webHidden/>
          <w:lang w:val="en-US"/>
          <w:rPrChange w:id="359" w:author="André Oliveira" w:date="2020-06-13T09:00:00Z">
            <w:rPr>
              <w:webHidden/>
            </w:rPr>
          </w:rPrChange>
        </w:rPr>
        <w:fldChar w:fldCharType="begin"/>
      </w:r>
      <w:r w:rsidR="005153AD" w:rsidRPr="00E8102C">
        <w:rPr>
          <w:noProof w:val="0"/>
          <w:webHidden/>
          <w:lang w:val="en-US"/>
          <w:rPrChange w:id="360" w:author="André Oliveira" w:date="2020-06-13T09:00:00Z">
            <w:rPr>
              <w:webHidden/>
            </w:rPr>
          </w:rPrChange>
        </w:rPr>
        <w:instrText xml:space="preserve"> PAGEREF _Toc39522471 \h </w:instrText>
      </w:r>
      <w:r w:rsidR="005153AD" w:rsidRPr="00E8102C">
        <w:rPr>
          <w:noProof w:val="0"/>
          <w:webHidden/>
          <w:lang w:val="en-US"/>
          <w:rPrChange w:id="361" w:author="André Oliveira" w:date="2020-06-13T09:00:00Z">
            <w:rPr>
              <w:noProof w:val="0"/>
              <w:webHidden/>
              <w:lang w:val="en-US"/>
            </w:rPr>
          </w:rPrChange>
        </w:rPr>
      </w:r>
      <w:r w:rsidR="005153AD" w:rsidRPr="00E8102C">
        <w:rPr>
          <w:noProof w:val="0"/>
          <w:webHidden/>
          <w:lang w:val="en-US"/>
          <w:rPrChange w:id="362" w:author="André Oliveira" w:date="2020-06-13T09:00:00Z">
            <w:rPr>
              <w:webHidden/>
            </w:rPr>
          </w:rPrChange>
        </w:rPr>
        <w:fldChar w:fldCharType="separate"/>
      </w:r>
      <w:r w:rsidR="00770B4F" w:rsidRPr="00E8102C">
        <w:rPr>
          <w:noProof w:val="0"/>
          <w:webHidden/>
          <w:lang w:val="en-US"/>
          <w:rPrChange w:id="363" w:author="André Oliveira" w:date="2020-06-13T09:00:00Z">
            <w:rPr>
              <w:webHidden/>
            </w:rPr>
          </w:rPrChange>
        </w:rPr>
        <w:t>25</w:t>
      </w:r>
      <w:r w:rsidR="005153AD" w:rsidRPr="00E8102C">
        <w:rPr>
          <w:noProof w:val="0"/>
          <w:webHidden/>
          <w:lang w:val="en-US"/>
          <w:rPrChange w:id="364" w:author="André Oliveira" w:date="2020-06-13T09:00:00Z">
            <w:rPr>
              <w:webHidden/>
            </w:rPr>
          </w:rPrChange>
        </w:rPr>
        <w:fldChar w:fldCharType="end"/>
      </w:r>
      <w:r w:rsidRPr="00E8102C">
        <w:rPr>
          <w:noProof w:val="0"/>
          <w:lang w:val="en-US"/>
          <w:rPrChange w:id="365" w:author="André Oliveira" w:date="2020-06-13T09:00:00Z">
            <w:rPr/>
          </w:rPrChange>
        </w:rPr>
        <w:fldChar w:fldCharType="end"/>
      </w:r>
    </w:p>
    <w:p w14:paraId="2DE193A9" w14:textId="6C98F121" w:rsidR="005153AD" w:rsidRPr="00E8102C" w:rsidRDefault="00784BE3">
      <w:pPr>
        <w:pStyle w:val="TOC2"/>
        <w:tabs>
          <w:tab w:val="right" w:leader="dot" w:pos="8494"/>
        </w:tabs>
        <w:rPr>
          <w:noProof w:val="0"/>
          <w:sz w:val="22"/>
          <w:szCs w:val="22"/>
          <w:lang w:val="en-US" w:eastAsia="en-GB"/>
          <w:rPrChange w:id="366" w:author="André Oliveira" w:date="2020-06-13T09:00:00Z">
            <w:rPr>
              <w:sz w:val="22"/>
              <w:szCs w:val="22"/>
              <w:lang w:val="en-GB" w:eastAsia="en-GB"/>
            </w:rPr>
          </w:rPrChange>
        </w:rPr>
      </w:pPr>
      <w:r w:rsidRPr="00E8102C">
        <w:rPr>
          <w:noProof w:val="0"/>
          <w:lang w:val="en-US"/>
          <w:rPrChange w:id="367" w:author="André Oliveira" w:date="2020-06-13T09:00:00Z">
            <w:rPr/>
          </w:rPrChange>
        </w:rPr>
        <w:fldChar w:fldCharType="begin"/>
      </w:r>
      <w:r w:rsidRPr="00E8102C">
        <w:rPr>
          <w:noProof w:val="0"/>
          <w:lang w:val="en-US"/>
          <w:rPrChange w:id="368" w:author="André Oliveira" w:date="2020-06-13T09:00:00Z">
            <w:rPr/>
          </w:rPrChange>
        </w:rPr>
        <w:instrText xml:space="preserve"> HYPERLINK \l "_Toc39522472" </w:instrText>
      </w:r>
      <w:r w:rsidRPr="00E8102C">
        <w:rPr>
          <w:noProof w:val="0"/>
          <w:lang w:val="en-US"/>
          <w:rPrChange w:id="369" w:author="André Oliveira" w:date="2020-06-13T09:00:00Z">
            <w:rPr/>
          </w:rPrChange>
        </w:rPr>
        <w:fldChar w:fldCharType="separate"/>
      </w:r>
      <w:r w:rsidR="005153AD" w:rsidRPr="00E8102C">
        <w:rPr>
          <w:rStyle w:val="Hyperlink"/>
          <w:noProof w:val="0"/>
          <w:lang w:val="en-US"/>
          <w:rPrChange w:id="370" w:author="André Oliveira" w:date="2020-06-13T09:00:00Z">
            <w:rPr>
              <w:rStyle w:val="Hyperlink"/>
              <w:lang w:val="en-US"/>
            </w:rPr>
          </w:rPrChange>
        </w:rPr>
        <w:t>4.4. Docker</w:t>
      </w:r>
      <w:r w:rsidR="005153AD" w:rsidRPr="00E8102C">
        <w:rPr>
          <w:noProof w:val="0"/>
          <w:webHidden/>
          <w:lang w:val="en-US"/>
          <w:rPrChange w:id="371" w:author="André Oliveira" w:date="2020-06-13T09:00:00Z">
            <w:rPr>
              <w:webHidden/>
            </w:rPr>
          </w:rPrChange>
        </w:rPr>
        <w:tab/>
      </w:r>
      <w:r w:rsidR="005153AD" w:rsidRPr="00E8102C">
        <w:rPr>
          <w:noProof w:val="0"/>
          <w:webHidden/>
          <w:lang w:val="en-US"/>
          <w:rPrChange w:id="372" w:author="André Oliveira" w:date="2020-06-13T09:00:00Z">
            <w:rPr>
              <w:webHidden/>
            </w:rPr>
          </w:rPrChange>
        </w:rPr>
        <w:fldChar w:fldCharType="begin"/>
      </w:r>
      <w:r w:rsidR="005153AD" w:rsidRPr="00E8102C">
        <w:rPr>
          <w:noProof w:val="0"/>
          <w:webHidden/>
          <w:lang w:val="en-US"/>
          <w:rPrChange w:id="373" w:author="André Oliveira" w:date="2020-06-13T09:00:00Z">
            <w:rPr>
              <w:webHidden/>
            </w:rPr>
          </w:rPrChange>
        </w:rPr>
        <w:instrText xml:space="preserve"> PAGEREF _Toc39522472 \h </w:instrText>
      </w:r>
      <w:r w:rsidR="005153AD" w:rsidRPr="00E8102C">
        <w:rPr>
          <w:noProof w:val="0"/>
          <w:webHidden/>
          <w:lang w:val="en-US"/>
          <w:rPrChange w:id="374" w:author="André Oliveira" w:date="2020-06-13T09:00:00Z">
            <w:rPr>
              <w:noProof w:val="0"/>
              <w:webHidden/>
              <w:lang w:val="en-US"/>
            </w:rPr>
          </w:rPrChange>
        </w:rPr>
      </w:r>
      <w:r w:rsidR="005153AD" w:rsidRPr="00E8102C">
        <w:rPr>
          <w:noProof w:val="0"/>
          <w:webHidden/>
          <w:lang w:val="en-US"/>
          <w:rPrChange w:id="375" w:author="André Oliveira" w:date="2020-06-13T09:00:00Z">
            <w:rPr>
              <w:webHidden/>
            </w:rPr>
          </w:rPrChange>
        </w:rPr>
        <w:fldChar w:fldCharType="separate"/>
      </w:r>
      <w:r w:rsidR="00770B4F" w:rsidRPr="00E8102C">
        <w:rPr>
          <w:noProof w:val="0"/>
          <w:webHidden/>
          <w:lang w:val="en-US"/>
          <w:rPrChange w:id="376" w:author="André Oliveira" w:date="2020-06-13T09:00:00Z">
            <w:rPr>
              <w:webHidden/>
            </w:rPr>
          </w:rPrChange>
        </w:rPr>
        <w:t>25</w:t>
      </w:r>
      <w:r w:rsidR="005153AD" w:rsidRPr="00E8102C">
        <w:rPr>
          <w:noProof w:val="0"/>
          <w:webHidden/>
          <w:lang w:val="en-US"/>
          <w:rPrChange w:id="377" w:author="André Oliveira" w:date="2020-06-13T09:00:00Z">
            <w:rPr>
              <w:webHidden/>
            </w:rPr>
          </w:rPrChange>
        </w:rPr>
        <w:fldChar w:fldCharType="end"/>
      </w:r>
      <w:r w:rsidRPr="00E8102C">
        <w:rPr>
          <w:noProof w:val="0"/>
          <w:lang w:val="en-US"/>
          <w:rPrChange w:id="378" w:author="André Oliveira" w:date="2020-06-13T09:00:00Z">
            <w:rPr/>
          </w:rPrChange>
        </w:rPr>
        <w:fldChar w:fldCharType="end"/>
      </w:r>
    </w:p>
    <w:p w14:paraId="41EA9210" w14:textId="1454117C" w:rsidR="005153AD" w:rsidRPr="00E8102C" w:rsidRDefault="00784BE3">
      <w:pPr>
        <w:pStyle w:val="TOC1"/>
        <w:tabs>
          <w:tab w:val="left" w:pos="480"/>
          <w:tab w:val="right" w:leader="dot" w:pos="8494"/>
        </w:tabs>
        <w:rPr>
          <w:noProof w:val="0"/>
          <w:sz w:val="22"/>
          <w:szCs w:val="22"/>
          <w:lang w:val="en-US" w:eastAsia="en-GB"/>
          <w:rPrChange w:id="379" w:author="André Oliveira" w:date="2020-06-13T09:00:00Z">
            <w:rPr>
              <w:sz w:val="22"/>
              <w:szCs w:val="22"/>
              <w:lang w:val="en-GB" w:eastAsia="en-GB"/>
            </w:rPr>
          </w:rPrChange>
        </w:rPr>
      </w:pPr>
      <w:r w:rsidRPr="00E8102C">
        <w:rPr>
          <w:noProof w:val="0"/>
          <w:lang w:val="en-US"/>
          <w:rPrChange w:id="380" w:author="André Oliveira" w:date="2020-06-13T09:00:00Z">
            <w:rPr/>
          </w:rPrChange>
        </w:rPr>
        <w:fldChar w:fldCharType="begin"/>
      </w:r>
      <w:r w:rsidRPr="00E8102C">
        <w:rPr>
          <w:noProof w:val="0"/>
          <w:lang w:val="en-US"/>
          <w:rPrChange w:id="381" w:author="André Oliveira" w:date="2020-06-13T09:00:00Z">
            <w:rPr/>
          </w:rPrChange>
        </w:rPr>
        <w:instrText xml:space="preserve"> HYPERLINK \l "_Toc39522473" </w:instrText>
      </w:r>
      <w:r w:rsidRPr="00E8102C">
        <w:rPr>
          <w:noProof w:val="0"/>
          <w:lang w:val="en-US"/>
          <w:rPrChange w:id="382" w:author="André Oliveira" w:date="2020-06-13T09:00:00Z">
            <w:rPr/>
          </w:rPrChange>
        </w:rPr>
        <w:fldChar w:fldCharType="separate"/>
      </w:r>
      <w:r w:rsidR="005153AD" w:rsidRPr="00E8102C">
        <w:rPr>
          <w:rStyle w:val="Hyperlink"/>
          <w:noProof w:val="0"/>
          <w:lang w:val="en-US"/>
          <w:rPrChange w:id="383" w:author="André Oliveira" w:date="2020-06-13T09:00:00Z">
            <w:rPr>
              <w:rStyle w:val="Hyperlink"/>
            </w:rPr>
          </w:rPrChange>
        </w:rPr>
        <w:t>5.</w:t>
      </w:r>
      <w:r w:rsidR="005153AD" w:rsidRPr="00E8102C">
        <w:rPr>
          <w:noProof w:val="0"/>
          <w:sz w:val="22"/>
          <w:szCs w:val="22"/>
          <w:lang w:val="en-US" w:eastAsia="en-GB"/>
          <w:rPrChange w:id="384" w:author="André Oliveira" w:date="2020-06-13T09:00:00Z">
            <w:rPr>
              <w:sz w:val="22"/>
              <w:szCs w:val="22"/>
              <w:lang w:val="en-GB" w:eastAsia="en-GB"/>
            </w:rPr>
          </w:rPrChange>
        </w:rPr>
        <w:tab/>
      </w:r>
      <w:r w:rsidR="005153AD" w:rsidRPr="00E8102C">
        <w:rPr>
          <w:rStyle w:val="Hyperlink"/>
          <w:noProof w:val="0"/>
          <w:lang w:val="en-US"/>
          <w:rPrChange w:id="385" w:author="André Oliveira" w:date="2020-06-13T09:00:00Z">
            <w:rPr>
              <w:rStyle w:val="Hyperlink"/>
            </w:rPr>
          </w:rPrChange>
        </w:rPr>
        <w:t>Arquitecture</w:t>
      </w:r>
      <w:r w:rsidR="005153AD" w:rsidRPr="00E8102C">
        <w:rPr>
          <w:noProof w:val="0"/>
          <w:webHidden/>
          <w:lang w:val="en-US"/>
          <w:rPrChange w:id="386" w:author="André Oliveira" w:date="2020-06-13T09:00:00Z">
            <w:rPr>
              <w:webHidden/>
            </w:rPr>
          </w:rPrChange>
        </w:rPr>
        <w:tab/>
      </w:r>
      <w:r w:rsidR="005153AD" w:rsidRPr="00E8102C">
        <w:rPr>
          <w:noProof w:val="0"/>
          <w:webHidden/>
          <w:lang w:val="en-US"/>
          <w:rPrChange w:id="387" w:author="André Oliveira" w:date="2020-06-13T09:00:00Z">
            <w:rPr>
              <w:webHidden/>
            </w:rPr>
          </w:rPrChange>
        </w:rPr>
        <w:fldChar w:fldCharType="begin"/>
      </w:r>
      <w:r w:rsidR="005153AD" w:rsidRPr="00E8102C">
        <w:rPr>
          <w:noProof w:val="0"/>
          <w:webHidden/>
          <w:lang w:val="en-US"/>
          <w:rPrChange w:id="388" w:author="André Oliveira" w:date="2020-06-13T09:00:00Z">
            <w:rPr>
              <w:webHidden/>
            </w:rPr>
          </w:rPrChange>
        </w:rPr>
        <w:instrText xml:space="preserve"> PAGEREF _Toc39522473 \h </w:instrText>
      </w:r>
      <w:r w:rsidR="005153AD" w:rsidRPr="00E8102C">
        <w:rPr>
          <w:noProof w:val="0"/>
          <w:webHidden/>
          <w:lang w:val="en-US"/>
          <w:rPrChange w:id="389" w:author="André Oliveira" w:date="2020-06-13T09:00:00Z">
            <w:rPr>
              <w:noProof w:val="0"/>
              <w:webHidden/>
              <w:lang w:val="en-US"/>
            </w:rPr>
          </w:rPrChange>
        </w:rPr>
      </w:r>
      <w:r w:rsidR="005153AD" w:rsidRPr="00E8102C">
        <w:rPr>
          <w:noProof w:val="0"/>
          <w:webHidden/>
          <w:lang w:val="en-US"/>
          <w:rPrChange w:id="390" w:author="André Oliveira" w:date="2020-06-13T09:00:00Z">
            <w:rPr>
              <w:webHidden/>
            </w:rPr>
          </w:rPrChange>
        </w:rPr>
        <w:fldChar w:fldCharType="separate"/>
      </w:r>
      <w:r w:rsidR="00770B4F" w:rsidRPr="00E8102C">
        <w:rPr>
          <w:noProof w:val="0"/>
          <w:webHidden/>
          <w:lang w:val="en-US"/>
          <w:rPrChange w:id="391" w:author="André Oliveira" w:date="2020-06-13T09:00:00Z">
            <w:rPr>
              <w:webHidden/>
            </w:rPr>
          </w:rPrChange>
        </w:rPr>
        <w:t>28</w:t>
      </w:r>
      <w:r w:rsidR="005153AD" w:rsidRPr="00E8102C">
        <w:rPr>
          <w:noProof w:val="0"/>
          <w:webHidden/>
          <w:lang w:val="en-US"/>
          <w:rPrChange w:id="392" w:author="André Oliveira" w:date="2020-06-13T09:00:00Z">
            <w:rPr>
              <w:webHidden/>
            </w:rPr>
          </w:rPrChange>
        </w:rPr>
        <w:fldChar w:fldCharType="end"/>
      </w:r>
      <w:r w:rsidRPr="00E8102C">
        <w:rPr>
          <w:noProof w:val="0"/>
          <w:lang w:val="en-US"/>
          <w:rPrChange w:id="393" w:author="André Oliveira" w:date="2020-06-13T09:00:00Z">
            <w:rPr/>
          </w:rPrChange>
        </w:rPr>
        <w:fldChar w:fldCharType="end"/>
      </w:r>
    </w:p>
    <w:p w14:paraId="5EF23738" w14:textId="4F8B898D" w:rsidR="005153AD" w:rsidRPr="00E8102C" w:rsidRDefault="00784BE3">
      <w:pPr>
        <w:pStyle w:val="TOC2"/>
        <w:tabs>
          <w:tab w:val="right" w:leader="dot" w:pos="8494"/>
        </w:tabs>
        <w:rPr>
          <w:noProof w:val="0"/>
          <w:sz w:val="22"/>
          <w:szCs w:val="22"/>
          <w:lang w:val="en-US" w:eastAsia="en-GB"/>
          <w:rPrChange w:id="394" w:author="André Oliveira" w:date="2020-06-13T09:00:00Z">
            <w:rPr>
              <w:sz w:val="22"/>
              <w:szCs w:val="22"/>
              <w:lang w:val="en-GB" w:eastAsia="en-GB"/>
            </w:rPr>
          </w:rPrChange>
        </w:rPr>
      </w:pPr>
      <w:r w:rsidRPr="00E8102C">
        <w:rPr>
          <w:noProof w:val="0"/>
          <w:lang w:val="en-US"/>
          <w:rPrChange w:id="395" w:author="André Oliveira" w:date="2020-06-13T09:00:00Z">
            <w:rPr/>
          </w:rPrChange>
        </w:rPr>
        <w:fldChar w:fldCharType="begin"/>
      </w:r>
      <w:r w:rsidRPr="00E8102C">
        <w:rPr>
          <w:noProof w:val="0"/>
          <w:lang w:val="en-US"/>
          <w:rPrChange w:id="396" w:author="André Oliveira" w:date="2020-06-13T09:00:00Z">
            <w:rPr/>
          </w:rPrChange>
        </w:rPr>
        <w:instrText xml:space="preserve"> HYPERLINK \l "_Toc39522474" </w:instrText>
      </w:r>
      <w:r w:rsidRPr="00E8102C">
        <w:rPr>
          <w:noProof w:val="0"/>
          <w:lang w:val="en-US"/>
          <w:rPrChange w:id="397" w:author="André Oliveira" w:date="2020-06-13T09:00:00Z">
            <w:rPr/>
          </w:rPrChange>
        </w:rPr>
        <w:fldChar w:fldCharType="separate"/>
      </w:r>
      <w:r w:rsidR="005153AD" w:rsidRPr="00E8102C">
        <w:rPr>
          <w:rStyle w:val="Hyperlink"/>
          <w:noProof w:val="0"/>
          <w:lang w:val="en-US"/>
          <w:rPrChange w:id="398" w:author="André Oliveira" w:date="2020-06-13T09:00:00Z">
            <w:rPr>
              <w:rStyle w:val="Hyperlink"/>
              <w:lang w:val="en-US"/>
            </w:rPr>
          </w:rPrChange>
        </w:rPr>
        <w:t>5.1. Front end</w:t>
      </w:r>
      <w:r w:rsidR="005153AD" w:rsidRPr="00E8102C">
        <w:rPr>
          <w:noProof w:val="0"/>
          <w:webHidden/>
          <w:lang w:val="en-US"/>
          <w:rPrChange w:id="399" w:author="André Oliveira" w:date="2020-06-13T09:00:00Z">
            <w:rPr>
              <w:webHidden/>
            </w:rPr>
          </w:rPrChange>
        </w:rPr>
        <w:tab/>
      </w:r>
      <w:r w:rsidR="005153AD" w:rsidRPr="00E8102C">
        <w:rPr>
          <w:noProof w:val="0"/>
          <w:webHidden/>
          <w:lang w:val="en-US"/>
          <w:rPrChange w:id="400" w:author="André Oliveira" w:date="2020-06-13T09:00:00Z">
            <w:rPr>
              <w:webHidden/>
            </w:rPr>
          </w:rPrChange>
        </w:rPr>
        <w:fldChar w:fldCharType="begin"/>
      </w:r>
      <w:r w:rsidR="005153AD" w:rsidRPr="00E8102C">
        <w:rPr>
          <w:noProof w:val="0"/>
          <w:webHidden/>
          <w:lang w:val="en-US"/>
          <w:rPrChange w:id="401" w:author="André Oliveira" w:date="2020-06-13T09:00:00Z">
            <w:rPr>
              <w:webHidden/>
            </w:rPr>
          </w:rPrChange>
        </w:rPr>
        <w:instrText xml:space="preserve"> PAGEREF _Toc39522474 \h </w:instrText>
      </w:r>
      <w:r w:rsidR="005153AD" w:rsidRPr="00E8102C">
        <w:rPr>
          <w:noProof w:val="0"/>
          <w:webHidden/>
          <w:lang w:val="en-US"/>
          <w:rPrChange w:id="402" w:author="André Oliveira" w:date="2020-06-13T09:00:00Z">
            <w:rPr>
              <w:noProof w:val="0"/>
              <w:webHidden/>
              <w:lang w:val="en-US"/>
            </w:rPr>
          </w:rPrChange>
        </w:rPr>
      </w:r>
      <w:r w:rsidR="005153AD" w:rsidRPr="00E8102C">
        <w:rPr>
          <w:noProof w:val="0"/>
          <w:webHidden/>
          <w:lang w:val="en-US"/>
          <w:rPrChange w:id="403" w:author="André Oliveira" w:date="2020-06-13T09:00:00Z">
            <w:rPr>
              <w:webHidden/>
            </w:rPr>
          </w:rPrChange>
        </w:rPr>
        <w:fldChar w:fldCharType="separate"/>
      </w:r>
      <w:r w:rsidR="00770B4F" w:rsidRPr="00E8102C">
        <w:rPr>
          <w:noProof w:val="0"/>
          <w:webHidden/>
          <w:lang w:val="en-US"/>
          <w:rPrChange w:id="404" w:author="André Oliveira" w:date="2020-06-13T09:00:00Z">
            <w:rPr>
              <w:webHidden/>
            </w:rPr>
          </w:rPrChange>
        </w:rPr>
        <w:t>28</w:t>
      </w:r>
      <w:r w:rsidR="005153AD" w:rsidRPr="00E8102C">
        <w:rPr>
          <w:noProof w:val="0"/>
          <w:webHidden/>
          <w:lang w:val="en-US"/>
          <w:rPrChange w:id="405" w:author="André Oliveira" w:date="2020-06-13T09:00:00Z">
            <w:rPr>
              <w:webHidden/>
            </w:rPr>
          </w:rPrChange>
        </w:rPr>
        <w:fldChar w:fldCharType="end"/>
      </w:r>
      <w:r w:rsidRPr="00E8102C">
        <w:rPr>
          <w:noProof w:val="0"/>
          <w:lang w:val="en-US"/>
          <w:rPrChange w:id="406" w:author="André Oliveira" w:date="2020-06-13T09:00:00Z">
            <w:rPr/>
          </w:rPrChange>
        </w:rPr>
        <w:fldChar w:fldCharType="end"/>
      </w:r>
    </w:p>
    <w:p w14:paraId="0D3D3D28" w14:textId="304EC3A4" w:rsidR="005153AD" w:rsidRPr="00E8102C" w:rsidRDefault="00784BE3">
      <w:pPr>
        <w:pStyle w:val="TOC2"/>
        <w:tabs>
          <w:tab w:val="right" w:leader="dot" w:pos="8494"/>
        </w:tabs>
        <w:rPr>
          <w:noProof w:val="0"/>
          <w:sz w:val="22"/>
          <w:szCs w:val="22"/>
          <w:lang w:val="en-US" w:eastAsia="en-GB"/>
          <w:rPrChange w:id="407" w:author="André Oliveira" w:date="2020-06-13T09:00:00Z">
            <w:rPr>
              <w:sz w:val="22"/>
              <w:szCs w:val="22"/>
              <w:lang w:val="en-GB" w:eastAsia="en-GB"/>
            </w:rPr>
          </w:rPrChange>
        </w:rPr>
      </w:pPr>
      <w:r w:rsidRPr="00E8102C">
        <w:rPr>
          <w:noProof w:val="0"/>
          <w:lang w:val="en-US"/>
          <w:rPrChange w:id="408" w:author="André Oliveira" w:date="2020-06-13T09:00:00Z">
            <w:rPr/>
          </w:rPrChange>
        </w:rPr>
        <w:fldChar w:fldCharType="begin"/>
      </w:r>
      <w:r w:rsidRPr="00E8102C">
        <w:rPr>
          <w:noProof w:val="0"/>
          <w:lang w:val="en-US"/>
          <w:rPrChange w:id="409" w:author="André Oliveira" w:date="2020-06-13T09:00:00Z">
            <w:rPr/>
          </w:rPrChange>
        </w:rPr>
        <w:instrText xml:space="preserve"> HYPERLINK \l "_Toc39522475" </w:instrText>
      </w:r>
      <w:r w:rsidRPr="00E8102C">
        <w:rPr>
          <w:noProof w:val="0"/>
          <w:lang w:val="en-US"/>
          <w:rPrChange w:id="410" w:author="André Oliveira" w:date="2020-06-13T09:00:00Z">
            <w:rPr/>
          </w:rPrChange>
        </w:rPr>
        <w:fldChar w:fldCharType="separate"/>
      </w:r>
      <w:r w:rsidR="005153AD" w:rsidRPr="00E8102C">
        <w:rPr>
          <w:rStyle w:val="Hyperlink"/>
          <w:noProof w:val="0"/>
          <w:lang w:val="en-US"/>
          <w:rPrChange w:id="411" w:author="André Oliveira" w:date="2020-06-13T09:00:00Z">
            <w:rPr>
              <w:rStyle w:val="Hyperlink"/>
              <w:lang w:val="en-US"/>
            </w:rPr>
          </w:rPrChange>
        </w:rPr>
        <w:t>5.2. Services</w:t>
      </w:r>
      <w:r w:rsidR="005153AD" w:rsidRPr="00E8102C">
        <w:rPr>
          <w:noProof w:val="0"/>
          <w:webHidden/>
          <w:lang w:val="en-US"/>
          <w:rPrChange w:id="412" w:author="André Oliveira" w:date="2020-06-13T09:00:00Z">
            <w:rPr>
              <w:webHidden/>
            </w:rPr>
          </w:rPrChange>
        </w:rPr>
        <w:tab/>
      </w:r>
      <w:r w:rsidR="005153AD" w:rsidRPr="00E8102C">
        <w:rPr>
          <w:noProof w:val="0"/>
          <w:webHidden/>
          <w:lang w:val="en-US"/>
          <w:rPrChange w:id="413" w:author="André Oliveira" w:date="2020-06-13T09:00:00Z">
            <w:rPr>
              <w:webHidden/>
            </w:rPr>
          </w:rPrChange>
        </w:rPr>
        <w:fldChar w:fldCharType="begin"/>
      </w:r>
      <w:r w:rsidR="005153AD" w:rsidRPr="00E8102C">
        <w:rPr>
          <w:noProof w:val="0"/>
          <w:webHidden/>
          <w:lang w:val="en-US"/>
          <w:rPrChange w:id="414" w:author="André Oliveira" w:date="2020-06-13T09:00:00Z">
            <w:rPr>
              <w:webHidden/>
            </w:rPr>
          </w:rPrChange>
        </w:rPr>
        <w:instrText xml:space="preserve"> PAGEREF _Toc39522475 \h </w:instrText>
      </w:r>
      <w:r w:rsidR="005153AD" w:rsidRPr="00E8102C">
        <w:rPr>
          <w:noProof w:val="0"/>
          <w:webHidden/>
          <w:lang w:val="en-US"/>
          <w:rPrChange w:id="415" w:author="André Oliveira" w:date="2020-06-13T09:00:00Z">
            <w:rPr>
              <w:noProof w:val="0"/>
              <w:webHidden/>
              <w:lang w:val="en-US"/>
            </w:rPr>
          </w:rPrChange>
        </w:rPr>
      </w:r>
      <w:r w:rsidR="005153AD" w:rsidRPr="00E8102C">
        <w:rPr>
          <w:noProof w:val="0"/>
          <w:webHidden/>
          <w:lang w:val="en-US"/>
          <w:rPrChange w:id="416" w:author="André Oliveira" w:date="2020-06-13T09:00:00Z">
            <w:rPr>
              <w:webHidden/>
            </w:rPr>
          </w:rPrChange>
        </w:rPr>
        <w:fldChar w:fldCharType="separate"/>
      </w:r>
      <w:r w:rsidR="00770B4F" w:rsidRPr="00E8102C">
        <w:rPr>
          <w:noProof w:val="0"/>
          <w:webHidden/>
          <w:lang w:val="en-US"/>
          <w:rPrChange w:id="417" w:author="André Oliveira" w:date="2020-06-13T09:00:00Z">
            <w:rPr>
              <w:webHidden/>
            </w:rPr>
          </w:rPrChange>
        </w:rPr>
        <w:t>29</w:t>
      </w:r>
      <w:r w:rsidR="005153AD" w:rsidRPr="00E8102C">
        <w:rPr>
          <w:noProof w:val="0"/>
          <w:webHidden/>
          <w:lang w:val="en-US"/>
          <w:rPrChange w:id="418" w:author="André Oliveira" w:date="2020-06-13T09:00:00Z">
            <w:rPr>
              <w:webHidden/>
            </w:rPr>
          </w:rPrChange>
        </w:rPr>
        <w:fldChar w:fldCharType="end"/>
      </w:r>
      <w:r w:rsidRPr="00E8102C">
        <w:rPr>
          <w:noProof w:val="0"/>
          <w:lang w:val="en-US"/>
          <w:rPrChange w:id="419" w:author="André Oliveira" w:date="2020-06-13T09:00:00Z">
            <w:rPr/>
          </w:rPrChange>
        </w:rPr>
        <w:fldChar w:fldCharType="end"/>
      </w:r>
    </w:p>
    <w:p w14:paraId="015FEAE5" w14:textId="173008DB" w:rsidR="005153AD" w:rsidRPr="00E8102C" w:rsidRDefault="00784BE3">
      <w:pPr>
        <w:pStyle w:val="TOC3"/>
        <w:tabs>
          <w:tab w:val="right" w:leader="dot" w:pos="8494"/>
        </w:tabs>
        <w:rPr>
          <w:noProof w:val="0"/>
          <w:sz w:val="22"/>
          <w:szCs w:val="22"/>
          <w:lang w:val="en-US" w:eastAsia="en-GB"/>
          <w:rPrChange w:id="420" w:author="André Oliveira" w:date="2020-06-13T09:00:00Z">
            <w:rPr>
              <w:sz w:val="22"/>
              <w:szCs w:val="22"/>
              <w:lang w:val="en-GB" w:eastAsia="en-GB"/>
            </w:rPr>
          </w:rPrChange>
        </w:rPr>
      </w:pPr>
      <w:r w:rsidRPr="00E8102C">
        <w:rPr>
          <w:noProof w:val="0"/>
          <w:lang w:val="en-US"/>
          <w:rPrChange w:id="421" w:author="André Oliveira" w:date="2020-06-13T09:00:00Z">
            <w:rPr/>
          </w:rPrChange>
        </w:rPr>
        <w:fldChar w:fldCharType="begin"/>
      </w:r>
      <w:r w:rsidRPr="00E8102C">
        <w:rPr>
          <w:noProof w:val="0"/>
          <w:lang w:val="en-US"/>
          <w:rPrChange w:id="422" w:author="André Oliveira" w:date="2020-06-13T09:00:00Z">
            <w:rPr/>
          </w:rPrChange>
        </w:rPr>
        <w:instrText xml:space="preserve"> HYPERLINK \l "_Toc39522476" </w:instrText>
      </w:r>
      <w:r w:rsidRPr="00E8102C">
        <w:rPr>
          <w:noProof w:val="0"/>
          <w:lang w:val="en-US"/>
          <w:rPrChange w:id="423" w:author="André Oliveira" w:date="2020-06-13T09:00:00Z">
            <w:rPr/>
          </w:rPrChange>
        </w:rPr>
        <w:fldChar w:fldCharType="separate"/>
      </w:r>
      <w:r w:rsidR="005153AD" w:rsidRPr="00E8102C">
        <w:rPr>
          <w:rStyle w:val="Hyperlink"/>
          <w:noProof w:val="0"/>
          <w:lang w:val="en-US"/>
          <w:rPrChange w:id="424" w:author="André Oliveira" w:date="2020-06-13T09:00:00Z">
            <w:rPr>
              <w:rStyle w:val="Hyperlink"/>
              <w:lang w:val="en-US"/>
            </w:rPr>
          </w:rPrChange>
        </w:rPr>
        <w:t>5.2.1 Data Model</w:t>
      </w:r>
      <w:r w:rsidR="005153AD" w:rsidRPr="00E8102C">
        <w:rPr>
          <w:noProof w:val="0"/>
          <w:webHidden/>
          <w:lang w:val="en-US"/>
          <w:rPrChange w:id="425" w:author="André Oliveira" w:date="2020-06-13T09:00:00Z">
            <w:rPr>
              <w:webHidden/>
            </w:rPr>
          </w:rPrChange>
        </w:rPr>
        <w:tab/>
      </w:r>
      <w:r w:rsidR="005153AD" w:rsidRPr="00E8102C">
        <w:rPr>
          <w:noProof w:val="0"/>
          <w:webHidden/>
          <w:lang w:val="en-US"/>
          <w:rPrChange w:id="426" w:author="André Oliveira" w:date="2020-06-13T09:00:00Z">
            <w:rPr>
              <w:webHidden/>
            </w:rPr>
          </w:rPrChange>
        </w:rPr>
        <w:fldChar w:fldCharType="begin"/>
      </w:r>
      <w:r w:rsidR="005153AD" w:rsidRPr="00E8102C">
        <w:rPr>
          <w:noProof w:val="0"/>
          <w:webHidden/>
          <w:lang w:val="en-US"/>
          <w:rPrChange w:id="427" w:author="André Oliveira" w:date="2020-06-13T09:00:00Z">
            <w:rPr>
              <w:webHidden/>
            </w:rPr>
          </w:rPrChange>
        </w:rPr>
        <w:instrText xml:space="preserve"> PAGEREF _Toc39522476 \h </w:instrText>
      </w:r>
      <w:r w:rsidR="005153AD" w:rsidRPr="00E8102C">
        <w:rPr>
          <w:noProof w:val="0"/>
          <w:webHidden/>
          <w:lang w:val="en-US"/>
          <w:rPrChange w:id="428" w:author="André Oliveira" w:date="2020-06-13T09:00:00Z">
            <w:rPr>
              <w:noProof w:val="0"/>
              <w:webHidden/>
              <w:lang w:val="en-US"/>
            </w:rPr>
          </w:rPrChange>
        </w:rPr>
      </w:r>
      <w:r w:rsidR="005153AD" w:rsidRPr="00E8102C">
        <w:rPr>
          <w:noProof w:val="0"/>
          <w:webHidden/>
          <w:lang w:val="en-US"/>
          <w:rPrChange w:id="429" w:author="André Oliveira" w:date="2020-06-13T09:00:00Z">
            <w:rPr>
              <w:webHidden/>
            </w:rPr>
          </w:rPrChange>
        </w:rPr>
        <w:fldChar w:fldCharType="separate"/>
      </w:r>
      <w:r w:rsidR="00770B4F" w:rsidRPr="00E8102C">
        <w:rPr>
          <w:noProof w:val="0"/>
          <w:webHidden/>
          <w:lang w:val="en-US"/>
          <w:rPrChange w:id="430" w:author="André Oliveira" w:date="2020-06-13T09:00:00Z">
            <w:rPr>
              <w:webHidden/>
            </w:rPr>
          </w:rPrChange>
        </w:rPr>
        <w:t>30</w:t>
      </w:r>
      <w:r w:rsidR="005153AD" w:rsidRPr="00E8102C">
        <w:rPr>
          <w:noProof w:val="0"/>
          <w:webHidden/>
          <w:lang w:val="en-US"/>
          <w:rPrChange w:id="431" w:author="André Oliveira" w:date="2020-06-13T09:00:00Z">
            <w:rPr>
              <w:webHidden/>
            </w:rPr>
          </w:rPrChange>
        </w:rPr>
        <w:fldChar w:fldCharType="end"/>
      </w:r>
      <w:r w:rsidRPr="00E8102C">
        <w:rPr>
          <w:noProof w:val="0"/>
          <w:lang w:val="en-US"/>
          <w:rPrChange w:id="432" w:author="André Oliveira" w:date="2020-06-13T09:00:00Z">
            <w:rPr/>
          </w:rPrChange>
        </w:rPr>
        <w:fldChar w:fldCharType="end"/>
      </w:r>
    </w:p>
    <w:p w14:paraId="57C311FB" w14:textId="6074F29C" w:rsidR="005153AD" w:rsidRPr="00E8102C" w:rsidRDefault="00784BE3">
      <w:pPr>
        <w:pStyle w:val="TOC2"/>
        <w:tabs>
          <w:tab w:val="right" w:leader="dot" w:pos="8494"/>
        </w:tabs>
        <w:rPr>
          <w:noProof w:val="0"/>
          <w:sz w:val="22"/>
          <w:szCs w:val="22"/>
          <w:lang w:val="en-US" w:eastAsia="en-GB"/>
          <w:rPrChange w:id="433" w:author="André Oliveira" w:date="2020-06-13T09:00:00Z">
            <w:rPr>
              <w:sz w:val="22"/>
              <w:szCs w:val="22"/>
              <w:lang w:val="en-GB" w:eastAsia="en-GB"/>
            </w:rPr>
          </w:rPrChange>
        </w:rPr>
      </w:pPr>
      <w:r w:rsidRPr="00E8102C">
        <w:rPr>
          <w:noProof w:val="0"/>
          <w:lang w:val="en-US"/>
          <w:rPrChange w:id="434" w:author="André Oliveira" w:date="2020-06-13T09:00:00Z">
            <w:rPr/>
          </w:rPrChange>
        </w:rPr>
        <w:fldChar w:fldCharType="begin"/>
      </w:r>
      <w:r w:rsidRPr="00E8102C">
        <w:rPr>
          <w:noProof w:val="0"/>
          <w:lang w:val="en-US"/>
          <w:rPrChange w:id="435" w:author="André Oliveira" w:date="2020-06-13T09:00:00Z">
            <w:rPr/>
          </w:rPrChange>
        </w:rPr>
        <w:instrText xml:space="preserve"> HYPERLINK \l "_Toc39522477" </w:instrText>
      </w:r>
      <w:r w:rsidRPr="00E8102C">
        <w:rPr>
          <w:noProof w:val="0"/>
          <w:lang w:val="en-US"/>
          <w:rPrChange w:id="436" w:author="André Oliveira" w:date="2020-06-13T09:00:00Z">
            <w:rPr/>
          </w:rPrChange>
        </w:rPr>
        <w:fldChar w:fldCharType="separate"/>
      </w:r>
      <w:r w:rsidR="005153AD" w:rsidRPr="00E8102C">
        <w:rPr>
          <w:rStyle w:val="Hyperlink"/>
          <w:noProof w:val="0"/>
          <w:lang w:val="en-US"/>
          <w:rPrChange w:id="437" w:author="André Oliveira" w:date="2020-06-13T09:00:00Z">
            <w:rPr>
              <w:rStyle w:val="Hyperlink"/>
              <w:lang w:val="en-US"/>
            </w:rPr>
          </w:rPrChange>
        </w:rPr>
        <w:t>5.3. Execution Environments</w:t>
      </w:r>
      <w:r w:rsidR="005153AD" w:rsidRPr="00E8102C">
        <w:rPr>
          <w:noProof w:val="0"/>
          <w:webHidden/>
          <w:lang w:val="en-US"/>
          <w:rPrChange w:id="438" w:author="André Oliveira" w:date="2020-06-13T09:00:00Z">
            <w:rPr>
              <w:webHidden/>
            </w:rPr>
          </w:rPrChange>
        </w:rPr>
        <w:tab/>
      </w:r>
      <w:r w:rsidR="005153AD" w:rsidRPr="00E8102C">
        <w:rPr>
          <w:noProof w:val="0"/>
          <w:webHidden/>
          <w:lang w:val="en-US"/>
          <w:rPrChange w:id="439" w:author="André Oliveira" w:date="2020-06-13T09:00:00Z">
            <w:rPr>
              <w:webHidden/>
            </w:rPr>
          </w:rPrChange>
        </w:rPr>
        <w:fldChar w:fldCharType="begin"/>
      </w:r>
      <w:r w:rsidR="005153AD" w:rsidRPr="00E8102C">
        <w:rPr>
          <w:noProof w:val="0"/>
          <w:webHidden/>
          <w:lang w:val="en-US"/>
          <w:rPrChange w:id="440" w:author="André Oliveira" w:date="2020-06-13T09:00:00Z">
            <w:rPr>
              <w:webHidden/>
            </w:rPr>
          </w:rPrChange>
        </w:rPr>
        <w:instrText xml:space="preserve"> PAGEREF _Toc39522477 \h </w:instrText>
      </w:r>
      <w:r w:rsidR="005153AD" w:rsidRPr="00E8102C">
        <w:rPr>
          <w:noProof w:val="0"/>
          <w:webHidden/>
          <w:lang w:val="en-US"/>
          <w:rPrChange w:id="441" w:author="André Oliveira" w:date="2020-06-13T09:00:00Z">
            <w:rPr>
              <w:noProof w:val="0"/>
              <w:webHidden/>
              <w:lang w:val="en-US"/>
            </w:rPr>
          </w:rPrChange>
        </w:rPr>
      </w:r>
      <w:r w:rsidR="005153AD" w:rsidRPr="00E8102C">
        <w:rPr>
          <w:noProof w:val="0"/>
          <w:webHidden/>
          <w:lang w:val="en-US"/>
          <w:rPrChange w:id="442" w:author="André Oliveira" w:date="2020-06-13T09:00:00Z">
            <w:rPr>
              <w:webHidden/>
            </w:rPr>
          </w:rPrChange>
        </w:rPr>
        <w:fldChar w:fldCharType="separate"/>
      </w:r>
      <w:r w:rsidR="00770B4F" w:rsidRPr="00E8102C">
        <w:rPr>
          <w:noProof w:val="0"/>
          <w:webHidden/>
          <w:lang w:val="en-US"/>
          <w:rPrChange w:id="443" w:author="André Oliveira" w:date="2020-06-13T09:00:00Z">
            <w:rPr>
              <w:webHidden/>
            </w:rPr>
          </w:rPrChange>
        </w:rPr>
        <w:t>31</w:t>
      </w:r>
      <w:r w:rsidR="005153AD" w:rsidRPr="00E8102C">
        <w:rPr>
          <w:noProof w:val="0"/>
          <w:webHidden/>
          <w:lang w:val="en-US"/>
          <w:rPrChange w:id="444" w:author="André Oliveira" w:date="2020-06-13T09:00:00Z">
            <w:rPr>
              <w:webHidden/>
            </w:rPr>
          </w:rPrChange>
        </w:rPr>
        <w:fldChar w:fldCharType="end"/>
      </w:r>
      <w:r w:rsidRPr="00E8102C">
        <w:rPr>
          <w:noProof w:val="0"/>
          <w:lang w:val="en-US"/>
          <w:rPrChange w:id="445" w:author="André Oliveira" w:date="2020-06-13T09:00:00Z">
            <w:rPr/>
          </w:rPrChange>
        </w:rPr>
        <w:fldChar w:fldCharType="end"/>
      </w:r>
    </w:p>
    <w:p w14:paraId="7195AC43" w14:textId="7BCB5FF1" w:rsidR="005153AD" w:rsidRPr="00E8102C" w:rsidRDefault="00784BE3">
      <w:pPr>
        <w:pStyle w:val="TOC3"/>
        <w:tabs>
          <w:tab w:val="right" w:leader="dot" w:pos="8494"/>
        </w:tabs>
        <w:rPr>
          <w:noProof w:val="0"/>
          <w:sz w:val="22"/>
          <w:szCs w:val="22"/>
          <w:lang w:val="en-US" w:eastAsia="en-GB"/>
          <w:rPrChange w:id="446" w:author="André Oliveira" w:date="2020-06-13T09:00:00Z">
            <w:rPr>
              <w:sz w:val="22"/>
              <w:szCs w:val="22"/>
              <w:lang w:val="en-GB" w:eastAsia="en-GB"/>
            </w:rPr>
          </w:rPrChange>
        </w:rPr>
      </w:pPr>
      <w:r w:rsidRPr="00E8102C">
        <w:rPr>
          <w:noProof w:val="0"/>
          <w:lang w:val="en-US"/>
          <w:rPrChange w:id="447" w:author="André Oliveira" w:date="2020-06-13T09:00:00Z">
            <w:rPr/>
          </w:rPrChange>
        </w:rPr>
        <w:fldChar w:fldCharType="begin"/>
      </w:r>
      <w:r w:rsidRPr="00E8102C">
        <w:rPr>
          <w:noProof w:val="0"/>
          <w:lang w:val="en-US"/>
          <w:rPrChange w:id="448" w:author="André Oliveira" w:date="2020-06-13T09:00:00Z">
            <w:rPr/>
          </w:rPrChange>
        </w:rPr>
        <w:instrText xml:space="preserve"> HYPERLINK \l "_Toc39522478" </w:instrText>
      </w:r>
      <w:r w:rsidRPr="00E8102C">
        <w:rPr>
          <w:noProof w:val="0"/>
          <w:lang w:val="en-US"/>
          <w:rPrChange w:id="449" w:author="André Oliveira" w:date="2020-06-13T09:00:00Z">
            <w:rPr/>
          </w:rPrChange>
        </w:rPr>
        <w:fldChar w:fldCharType="separate"/>
      </w:r>
      <w:r w:rsidR="005153AD" w:rsidRPr="00E8102C">
        <w:rPr>
          <w:rStyle w:val="Hyperlink"/>
          <w:noProof w:val="0"/>
          <w:lang w:val="en-US"/>
          <w:rPrChange w:id="450" w:author="André Oliveira" w:date="2020-06-13T09:00:00Z">
            <w:rPr>
              <w:rStyle w:val="Hyperlink"/>
              <w:lang w:val="en-GB"/>
            </w:rPr>
          </w:rPrChange>
        </w:rPr>
        <w:t>5.3.1. Java &amp; Kotlin</w:t>
      </w:r>
      <w:r w:rsidR="005153AD" w:rsidRPr="00E8102C">
        <w:rPr>
          <w:noProof w:val="0"/>
          <w:webHidden/>
          <w:lang w:val="en-US"/>
          <w:rPrChange w:id="451" w:author="André Oliveira" w:date="2020-06-13T09:00:00Z">
            <w:rPr>
              <w:webHidden/>
            </w:rPr>
          </w:rPrChange>
        </w:rPr>
        <w:tab/>
      </w:r>
      <w:r w:rsidR="005153AD" w:rsidRPr="00E8102C">
        <w:rPr>
          <w:noProof w:val="0"/>
          <w:webHidden/>
          <w:lang w:val="en-US"/>
          <w:rPrChange w:id="452" w:author="André Oliveira" w:date="2020-06-13T09:00:00Z">
            <w:rPr>
              <w:webHidden/>
            </w:rPr>
          </w:rPrChange>
        </w:rPr>
        <w:fldChar w:fldCharType="begin"/>
      </w:r>
      <w:r w:rsidR="005153AD" w:rsidRPr="00E8102C">
        <w:rPr>
          <w:noProof w:val="0"/>
          <w:webHidden/>
          <w:lang w:val="en-US"/>
          <w:rPrChange w:id="453" w:author="André Oliveira" w:date="2020-06-13T09:00:00Z">
            <w:rPr>
              <w:webHidden/>
            </w:rPr>
          </w:rPrChange>
        </w:rPr>
        <w:instrText xml:space="preserve"> PAGEREF _Toc39522478 \h </w:instrText>
      </w:r>
      <w:r w:rsidR="005153AD" w:rsidRPr="00E8102C">
        <w:rPr>
          <w:noProof w:val="0"/>
          <w:webHidden/>
          <w:lang w:val="en-US"/>
          <w:rPrChange w:id="454" w:author="André Oliveira" w:date="2020-06-13T09:00:00Z">
            <w:rPr>
              <w:noProof w:val="0"/>
              <w:webHidden/>
              <w:lang w:val="en-US"/>
            </w:rPr>
          </w:rPrChange>
        </w:rPr>
      </w:r>
      <w:r w:rsidR="005153AD" w:rsidRPr="00E8102C">
        <w:rPr>
          <w:noProof w:val="0"/>
          <w:webHidden/>
          <w:lang w:val="en-US"/>
          <w:rPrChange w:id="455" w:author="André Oliveira" w:date="2020-06-13T09:00:00Z">
            <w:rPr>
              <w:webHidden/>
            </w:rPr>
          </w:rPrChange>
        </w:rPr>
        <w:fldChar w:fldCharType="separate"/>
      </w:r>
      <w:r w:rsidR="00770B4F" w:rsidRPr="00E8102C">
        <w:rPr>
          <w:noProof w:val="0"/>
          <w:webHidden/>
          <w:lang w:val="en-US"/>
          <w:rPrChange w:id="456" w:author="André Oliveira" w:date="2020-06-13T09:00:00Z">
            <w:rPr>
              <w:webHidden/>
            </w:rPr>
          </w:rPrChange>
        </w:rPr>
        <w:t>33</w:t>
      </w:r>
      <w:r w:rsidR="005153AD" w:rsidRPr="00E8102C">
        <w:rPr>
          <w:noProof w:val="0"/>
          <w:webHidden/>
          <w:lang w:val="en-US"/>
          <w:rPrChange w:id="457" w:author="André Oliveira" w:date="2020-06-13T09:00:00Z">
            <w:rPr>
              <w:webHidden/>
            </w:rPr>
          </w:rPrChange>
        </w:rPr>
        <w:fldChar w:fldCharType="end"/>
      </w:r>
      <w:r w:rsidRPr="00E8102C">
        <w:rPr>
          <w:noProof w:val="0"/>
          <w:lang w:val="en-US"/>
          <w:rPrChange w:id="458" w:author="André Oliveira" w:date="2020-06-13T09:00:00Z">
            <w:rPr/>
          </w:rPrChange>
        </w:rPr>
        <w:fldChar w:fldCharType="end"/>
      </w:r>
    </w:p>
    <w:p w14:paraId="15FE8918" w14:textId="0108936B" w:rsidR="005153AD" w:rsidRPr="00E8102C" w:rsidRDefault="00784BE3">
      <w:pPr>
        <w:pStyle w:val="TOC1"/>
        <w:tabs>
          <w:tab w:val="left" w:pos="480"/>
          <w:tab w:val="right" w:leader="dot" w:pos="8494"/>
        </w:tabs>
        <w:rPr>
          <w:noProof w:val="0"/>
          <w:sz w:val="22"/>
          <w:szCs w:val="22"/>
          <w:lang w:val="en-US" w:eastAsia="en-GB"/>
          <w:rPrChange w:id="459" w:author="André Oliveira" w:date="2020-06-13T09:00:00Z">
            <w:rPr>
              <w:sz w:val="22"/>
              <w:szCs w:val="22"/>
              <w:lang w:val="en-GB" w:eastAsia="en-GB"/>
            </w:rPr>
          </w:rPrChange>
        </w:rPr>
      </w:pPr>
      <w:r w:rsidRPr="00E8102C">
        <w:rPr>
          <w:noProof w:val="0"/>
          <w:lang w:val="en-US"/>
          <w:rPrChange w:id="460" w:author="André Oliveira" w:date="2020-06-13T09:00:00Z">
            <w:rPr/>
          </w:rPrChange>
        </w:rPr>
        <w:lastRenderedPageBreak/>
        <w:fldChar w:fldCharType="begin"/>
      </w:r>
      <w:r w:rsidRPr="00E8102C">
        <w:rPr>
          <w:noProof w:val="0"/>
          <w:lang w:val="en-US"/>
          <w:rPrChange w:id="461" w:author="André Oliveira" w:date="2020-06-13T09:00:00Z">
            <w:rPr/>
          </w:rPrChange>
        </w:rPr>
        <w:instrText xml:space="preserve"> HYPERLINK \l "_Toc39522479" </w:instrText>
      </w:r>
      <w:r w:rsidRPr="00E8102C">
        <w:rPr>
          <w:noProof w:val="0"/>
          <w:lang w:val="en-US"/>
          <w:rPrChange w:id="462" w:author="André Oliveira" w:date="2020-06-13T09:00:00Z">
            <w:rPr/>
          </w:rPrChange>
        </w:rPr>
        <w:fldChar w:fldCharType="separate"/>
      </w:r>
      <w:r w:rsidR="005153AD" w:rsidRPr="00E8102C">
        <w:rPr>
          <w:rStyle w:val="Hyperlink"/>
          <w:noProof w:val="0"/>
          <w:lang w:val="en-US"/>
          <w:rPrChange w:id="463" w:author="André Oliveira" w:date="2020-06-13T09:00:00Z">
            <w:rPr>
              <w:rStyle w:val="Hyperlink"/>
            </w:rPr>
          </w:rPrChange>
        </w:rPr>
        <w:t>6.</w:t>
      </w:r>
      <w:r w:rsidR="005153AD" w:rsidRPr="00E8102C">
        <w:rPr>
          <w:noProof w:val="0"/>
          <w:sz w:val="22"/>
          <w:szCs w:val="22"/>
          <w:lang w:val="en-US" w:eastAsia="en-GB"/>
          <w:rPrChange w:id="464" w:author="André Oliveira" w:date="2020-06-13T09:00:00Z">
            <w:rPr>
              <w:sz w:val="22"/>
              <w:szCs w:val="22"/>
              <w:lang w:val="en-GB" w:eastAsia="en-GB"/>
            </w:rPr>
          </w:rPrChange>
        </w:rPr>
        <w:tab/>
      </w:r>
      <w:r w:rsidR="005153AD" w:rsidRPr="00E8102C">
        <w:rPr>
          <w:rStyle w:val="Hyperlink"/>
          <w:noProof w:val="0"/>
          <w:lang w:val="en-US"/>
          <w:rPrChange w:id="465" w:author="André Oliveira" w:date="2020-06-13T09:00:00Z">
            <w:rPr>
              <w:rStyle w:val="Hyperlink"/>
            </w:rPr>
          </w:rPrChange>
        </w:rPr>
        <w:t>Project progress</w:t>
      </w:r>
      <w:r w:rsidR="005153AD" w:rsidRPr="00E8102C">
        <w:rPr>
          <w:noProof w:val="0"/>
          <w:webHidden/>
          <w:lang w:val="en-US"/>
          <w:rPrChange w:id="466" w:author="André Oliveira" w:date="2020-06-13T09:00:00Z">
            <w:rPr>
              <w:webHidden/>
            </w:rPr>
          </w:rPrChange>
        </w:rPr>
        <w:tab/>
      </w:r>
      <w:r w:rsidR="005153AD" w:rsidRPr="00E8102C">
        <w:rPr>
          <w:noProof w:val="0"/>
          <w:webHidden/>
          <w:lang w:val="en-US"/>
          <w:rPrChange w:id="467" w:author="André Oliveira" w:date="2020-06-13T09:00:00Z">
            <w:rPr>
              <w:webHidden/>
            </w:rPr>
          </w:rPrChange>
        </w:rPr>
        <w:fldChar w:fldCharType="begin"/>
      </w:r>
      <w:r w:rsidR="005153AD" w:rsidRPr="00E8102C">
        <w:rPr>
          <w:noProof w:val="0"/>
          <w:webHidden/>
          <w:lang w:val="en-US"/>
          <w:rPrChange w:id="468" w:author="André Oliveira" w:date="2020-06-13T09:00:00Z">
            <w:rPr>
              <w:webHidden/>
            </w:rPr>
          </w:rPrChange>
        </w:rPr>
        <w:instrText xml:space="preserve"> PAGEREF _Toc39522479 \h </w:instrText>
      </w:r>
      <w:r w:rsidR="005153AD" w:rsidRPr="00E8102C">
        <w:rPr>
          <w:noProof w:val="0"/>
          <w:webHidden/>
          <w:lang w:val="en-US"/>
          <w:rPrChange w:id="469" w:author="André Oliveira" w:date="2020-06-13T09:00:00Z">
            <w:rPr>
              <w:noProof w:val="0"/>
              <w:webHidden/>
              <w:lang w:val="en-US"/>
            </w:rPr>
          </w:rPrChange>
        </w:rPr>
      </w:r>
      <w:r w:rsidR="005153AD" w:rsidRPr="00E8102C">
        <w:rPr>
          <w:noProof w:val="0"/>
          <w:webHidden/>
          <w:lang w:val="en-US"/>
          <w:rPrChange w:id="470" w:author="André Oliveira" w:date="2020-06-13T09:00:00Z">
            <w:rPr>
              <w:webHidden/>
            </w:rPr>
          </w:rPrChange>
        </w:rPr>
        <w:fldChar w:fldCharType="separate"/>
      </w:r>
      <w:r w:rsidR="00770B4F" w:rsidRPr="00E8102C">
        <w:rPr>
          <w:noProof w:val="0"/>
          <w:webHidden/>
          <w:lang w:val="en-US"/>
          <w:rPrChange w:id="471" w:author="André Oliveira" w:date="2020-06-13T09:00:00Z">
            <w:rPr>
              <w:webHidden/>
            </w:rPr>
          </w:rPrChange>
        </w:rPr>
        <w:t>34</w:t>
      </w:r>
      <w:r w:rsidR="005153AD" w:rsidRPr="00E8102C">
        <w:rPr>
          <w:noProof w:val="0"/>
          <w:webHidden/>
          <w:lang w:val="en-US"/>
          <w:rPrChange w:id="472" w:author="André Oliveira" w:date="2020-06-13T09:00:00Z">
            <w:rPr>
              <w:webHidden/>
            </w:rPr>
          </w:rPrChange>
        </w:rPr>
        <w:fldChar w:fldCharType="end"/>
      </w:r>
      <w:r w:rsidRPr="00E8102C">
        <w:rPr>
          <w:noProof w:val="0"/>
          <w:lang w:val="en-US"/>
          <w:rPrChange w:id="473" w:author="André Oliveira" w:date="2020-06-13T09:00:00Z">
            <w:rPr/>
          </w:rPrChange>
        </w:rPr>
        <w:fldChar w:fldCharType="end"/>
      </w:r>
    </w:p>
    <w:p w14:paraId="60DE0FD8" w14:textId="090586E6" w:rsidR="005153AD" w:rsidRPr="00E8102C" w:rsidRDefault="00784BE3">
      <w:pPr>
        <w:pStyle w:val="TOC1"/>
        <w:tabs>
          <w:tab w:val="left" w:pos="480"/>
          <w:tab w:val="right" w:leader="dot" w:pos="8494"/>
        </w:tabs>
        <w:rPr>
          <w:noProof w:val="0"/>
          <w:sz w:val="22"/>
          <w:szCs w:val="22"/>
          <w:lang w:val="en-US" w:eastAsia="en-GB"/>
          <w:rPrChange w:id="474" w:author="André Oliveira" w:date="2020-06-13T09:00:00Z">
            <w:rPr>
              <w:sz w:val="22"/>
              <w:szCs w:val="22"/>
              <w:lang w:val="en-GB" w:eastAsia="en-GB"/>
            </w:rPr>
          </w:rPrChange>
        </w:rPr>
      </w:pPr>
      <w:r w:rsidRPr="00E8102C">
        <w:rPr>
          <w:noProof w:val="0"/>
          <w:lang w:val="en-US"/>
          <w:rPrChange w:id="475" w:author="André Oliveira" w:date="2020-06-13T09:00:00Z">
            <w:rPr/>
          </w:rPrChange>
        </w:rPr>
        <w:fldChar w:fldCharType="begin"/>
      </w:r>
      <w:r w:rsidRPr="00E8102C">
        <w:rPr>
          <w:noProof w:val="0"/>
          <w:lang w:val="en-US"/>
          <w:rPrChange w:id="476" w:author="André Oliveira" w:date="2020-06-13T09:00:00Z">
            <w:rPr/>
          </w:rPrChange>
        </w:rPr>
        <w:instrText xml:space="preserve"> HYPERLINK \l "_Toc39522480" </w:instrText>
      </w:r>
      <w:r w:rsidRPr="00E8102C">
        <w:rPr>
          <w:noProof w:val="0"/>
          <w:lang w:val="en-US"/>
          <w:rPrChange w:id="477" w:author="André Oliveira" w:date="2020-06-13T09:00:00Z">
            <w:rPr/>
          </w:rPrChange>
        </w:rPr>
        <w:fldChar w:fldCharType="separate"/>
      </w:r>
      <w:r w:rsidR="005153AD" w:rsidRPr="00E8102C">
        <w:rPr>
          <w:rStyle w:val="Hyperlink"/>
          <w:noProof w:val="0"/>
          <w:lang w:val="en-US"/>
          <w:rPrChange w:id="478" w:author="André Oliveira" w:date="2020-06-13T09:00:00Z">
            <w:rPr>
              <w:rStyle w:val="Hyperlink"/>
            </w:rPr>
          </w:rPrChange>
        </w:rPr>
        <w:t>7.</w:t>
      </w:r>
      <w:r w:rsidR="005153AD" w:rsidRPr="00E8102C">
        <w:rPr>
          <w:noProof w:val="0"/>
          <w:sz w:val="22"/>
          <w:szCs w:val="22"/>
          <w:lang w:val="en-US" w:eastAsia="en-GB"/>
          <w:rPrChange w:id="479" w:author="André Oliveira" w:date="2020-06-13T09:00:00Z">
            <w:rPr>
              <w:sz w:val="22"/>
              <w:szCs w:val="22"/>
              <w:lang w:val="en-GB" w:eastAsia="en-GB"/>
            </w:rPr>
          </w:rPrChange>
        </w:rPr>
        <w:tab/>
      </w:r>
      <w:r w:rsidR="005153AD" w:rsidRPr="00E8102C">
        <w:rPr>
          <w:rStyle w:val="Hyperlink"/>
          <w:noProof w:val="0"/>
          <w:lang w:val="en-US"/>
          <w:rPrChange w:id="480" w:author="André Oliveira" w:date="2020-06-13T09:00:00Z">
            <w:rPr>
              <w:rStyle w:val="Hyperlink"/>
            </w:rPr>
          </w:rPrChange>
        </w:rPr>
        <w:t>Lexicon</w:t>
      </w:r>
      <w:r w:rsidR="005153AD" w:rsidRPr="00E8102C">
        <w:rPr>
          <w:noProof w:val="0"/>
          <w:webHidden/>
          <w:lang w:val="en-US"/>
          <w:rPrChange w:id="481" w:author="André Oliveira" w:date="2020-06-13T09:00:00Z">
            <w:rPr>
              <w:webHidden/>
            </w:rPr>
          </w:rPrChange>
        </w:rPr>
        <w:tab/>
      </w:r>
      <w:r w:rsidR="005153AD" w:rsidRPr="00E8102C">
        <w:rPr>
          <w:noProof w:val="0"/>
          <w:webHidden/>
          <w:lang w:val="en-US"/>
          <w:rPrChange w:id="482" w:author="André Oliveira" w:date="2020-06-13T09:00:00Z">
            <w:rPr>
              <w:webHidden/>
            </w:rPr>
          </w:rPrChange>
        </w:rPr>
        <w:fldChar w:fldCharType="begin"/>
      </w:r>
      <w:r w:rsidR="005153AD" w:rsidRPr="00E8102C">
        <w:rPr>
          <w:noProof w:val="0"/>
          <w:webHidden/>
          <w:lang w:val="en-US"/>
          <w:rPrChange w:id="483" w:author="André Oliveira" w:date="2020-06-13T09:00:00Z">
            <w:rPr>
              <w:webHidden/>
            </w:rPr>
          </w:rPrChange>
        </w:rPr>
        <w:instrText xml:space="preserve"> PAGEREF _Toc39522480 \h </w:instrText>
      </w:r>
      <w:r w:rsidR="005153AD" w:rsidRPr="00E8102C">
        <w:rPr>
          <w:noProof w:val="0"/>
          <w:webHidden/>
          <w:lang w:val="en-US"/>
          <w:rPrChange w:id="484" w:author="André Oliveira" w:date="2020-06-13T09:00:00Z">
            <w:rPr>
              <w:noProof w:val="0"/>
              <w:webHidden/>
              <w:lang w:val="en-US"/>
            </w:rPr>
          </w:rPrChange>
        </w:rPr>
      </w:r>
      <w:r w:rsidR="005153AD" w:rsidRPr="00E8102C">
        <w:rPr>
          <w:noProof w:val="0"/>
          <w:webHidden/>
          <w:lang w:val="en-US"/>
          <w:rPrChange w:id="485" w:author="André Oliveira" w:date="2020-06-13T09:00:00Z">
            <w:rPr>
              <w:webHidden/>
            </w:rPr>
          </w:rPrChange>
        </w:rPr>
        <w:fldChar w:fldCharType="separate"/>
      </w:r>
      <w:r w:rsidR="00770B4F" w:rsidRPr="00E8102C">
        <w:rPr>
          <w:noProof w:val="0"/>
          <w:webHidden/>
          <w:lang w:val="en-US"/>
          <w:rPrChange w:id="486" w:author="André Oliveira" w:date="2020-06-13T09:00:00Z">
            <w:rPr>
              <w:webHidden/>
            </w:rPr>
          </w:rPrChange>
        </w:rPr>
        <w:t>36</w:t>
      </w:r>
      <w:r w:rsidR="005153AD" w:rsidRPr="00E8102C">
        <w:rPr>
          <w:noProof w:val="0"/>
          <w:webHidden/>
          <w:lang w:val="en-US"/>
          <w:rPrChange w:id="487" w:author="André Oliveira" w:date="2020-06-13T09:00:00Z">
            <w:rPr>
              <w:webHidden/>
            </w:rPr>
          </w:rPrChange>
        </w:rPr>
        <w:fldChar w:fldCharType="end"/>
      </w:r>
      <w:r w:rsidRPr="00E8102C">
        <w:rPr>
          <w:noProof w:val="0"/>
          <w:lang w:val="en-US"/>
          <w:rPrChange w:id="488" w:author="André Oliveira" w:date="2020-06-13T09:00:00Z">
            <w:rPr/>
          </w:rPrChange>
        </w:rPr>
        <w:fldChar w:fldCharType="end"/>
      </w:r>
    </w:p>
    <w:p w14:paraId="4212BF2A" w14:textId="1DEB242F" w:rsidR="005153AD" w:rsidRPr="00E8102C" w:rsidRDefault="00784BE3">
      <w:pPr>
        <w:pStyle w:val="TOC1"/>
        <w:tabs>
          <w:tab w:val="left" w:pos="480"/>
          <w:tab w:val="right" w:leader="dot" w:pos="8494"/>
        </w:tabs>
        <w:rPr>
          <w:noProof w:val="0"/>
          <w:sz w:val="22"/>
          <w:szCs w:val="22"/>
          <w:lang w:val="en-US" w:eastAsia="en-GB"/>
          <w:rPrChange w:id="489" w:author="André Oliveira" w:date="2020-06-13T09:00:00Z">
            <w:rPr>
              <w:sz w:val="22"/>
              <w:szCs w:val="22"/>
              <w:lang w:val="en-GB" w:eastAsia="en-GB"/>
            </w:rPr>
          </w:rPrChange>
        </w:rPr>
      </w:pPr>
      <w:r w:rsidRPr="00E8102C">
        <w:rPr>
          <w:noProof w:val="0"/>
          <w:lang w:val="en-US"/>
          <w:rPrChange w:id="490" w:author="André Oliveira" w:date="2020-06-13T09:00:00Z">
            <w:rPr/>
          </w:rPrChange>
        </w:rPr>
        <w:fldChar w:fldCharType="begin"/>
      </w:r>
      <w:r w:rsidRPr="00E8102C">
        <w:rPr>
          <w:noProof w:val="0"/>
          <w:lang w:val="en-US"/>
          <w:rPrChange w:id="491" w:author="André Oliveira" w:date="2020-06-13T09:00:00Z">
            <w:rPr/>
          </w:rPrChange>
        </w:rPr>
        <w:instrText xml:space="preserve"> HYPERLINK \l "_Toc39522481" </w:instrText>
      </w:r>
      <w:r w:rsidRPr="00E8102C">
        <w:rPr>
          <w:noProof w:val="0"/>
          <w:lang w:val="en-US"/>
          <w:rPrChange w:id="492" w:author="André Oliveira" w:date="2020-06-13T09:00:00Z">
            <w:rPr/>
          </w:rPrChange>
        </w:rPr>
        <w:fldChar w:fldCharType="separate"/>
      </w:r>
      <w:r w:rsidR="005153AD" w:rsidRPr="00E8102C">
        <w:rPr>
          <w:rStyle w:val="Hyperlink"/>
          <w:noProof w:val="0"/>
          <w:lang w:val="en-US"/>
          <w:rPrChange w:id="493" w:author="André Oliveira" w:date="2020-06-13T09:00:00Z">
            <w:rPr>
              <w:rStyle w:val="Hyperlink"/>
            </w:rPr>
          </w:rPrChange>
        </w:rPr>
        <w:t>8.</w:t>
      </w:r>
      <w:r w:rsidR="005153AD" w:rsidRPr="00E8102C">
        <w:rPr>
          <w:noProof w:val="0"/>
          <w:sz w:val="22"/>
          <w:szCs w:val="22"/>
          <w:lang w:val="en-US" w:eastAsia="en-GB"/>
          <w:rPrChange w:id="494" w:author="André Oliveira" w:date="2020-06-13T09:00:00Z">
            <w:rPr>
              <w:sz w:val="22"/>
              <w:szCs w:val="22"/>
              <w:lang w:val="en-GB" w:eastAsia="en-GB"/>
            </w:rPr>
          </w:rPrChange>
        </w:rPr>
        <w:tab/>
      </w:r>
      <w:r w:rsidR="005153AD" w:rsidRPr="00E8102C">
        <w:rPr>
          <w:rStyle w:val="Hyperlink"/>
          <w:noProof w:val="0"/>
          <w:lang w:val="en-US"/>
          <w:rPrChange w:id="495" w:author="André Oliveira" w:date="2020-06-13T09:00:00Z">
            <w:rPr>
              <w:rStyle w:val="Hyperlink"/>
            </w:rPr>
          </w:rPrChange>
        </w:rPr>
        <w:t>References</w:t>
      </w:r>
      <w:r w:rsidR="005153AD" w:rsidRPr="00E8102C">
        <w:rPr>
          <w:noProof w:val="0"/>
          <w:webHidden/>
          <w:lang w:val="en-US"/>
          <w:rPrChange w:id="496" w:author="André Oliveira" w:date="2020-06-13T09:00:00Z">
            <w:rPr>
              <w:webHidden/>
            </w:rPr>
          </w:rPrChange>
        </w:rPr>
        <w:tab/>
      </w:r>
      <w:r w:rsidR="005153AD" w:rsidRPr="00E8102C">
        <w:rPr>
          <w:noProof w:val="0"/>
          <w:webHidden/>
          <w:lang w:val="en-US"/>
          <w:rPrChange w:id="497" w:author="André Oliveira" w:date="2020-06-13T09:00:00Z">
            <w:rPr>
              <w:webHidden/>
            </w:rPr>
          </w:rPrChange>
        </w:rPr>
        <w:fldChar w:fldCharType="begin"/>
      </w:r>
      <w:r w:rsidR="005153AD" w:rsidRPr="00E8102C">
        <w:rPr>
          <w:noProof w:val="0"/>
          <w:webHidden/>
          <w:lang w:val="en-US"/>
          <w:rPrChange w:id="498" w:author="André Oliveira" w:date="2020-06-13T09:00:00Z">
            <w:rPr>
              <w:webHidden/>
            </w:rPr>
          </w:rPrChange>
        </w:rPr>
        <w:instrText xml:space="preserve"> PAGEREF _Toc39522481 \h </w:instrText>
      </w:r>
      <w:r w:rsidR="005153AD" w:rsidRPr="00E8102C">
        <w:rPr>
          <w:noProof w:val="0"/>
          <w:webHidden/>
          <w:lang w:val="en-US"/>
          <w:rPrChange w:id="499" w:author="André Oliveira" w:date="2020-06-13T09:00:00Z">
            <w:rPr>
              <w:noProof w:val="0"/>
              <w:webHidden/>
              <w:lang w:val="en-US"/>
            </w:rPr>
          </w:rPrChange>
        </w:rPr>
      </w:r>
      <w:r w:rsidR="005153AD" w:rsidRPr="00E8102C">
        <w:rPr>
          <w:noProof w:val="0"/>
          <w:webHidden/>
          <w:lang w:val="en-US"/>
          <w:rPrChange w:id="500" w:author="André Oliveira" w:date="2020-06-13T09:00:00Z">
            <w:rPr>
              <w:webHidden/>
            </w:rPr>
          </w:rPrChange>
        </w:rPr>
        <w:fldChar w:fldCharType="separate"/>
      </w:r>
      <w:r w:rsidR="00770B4F" w:rsidRPr="00E8102C">
        <w:rPr>
          <w:noProof w:val="0"/>
          <w:webHidden/>
          <w:lang w:val="en-US"/>
          <w:rPrChange w:id="501" w:author="André Oliveira" w:date="2020-06-13T09:00:00Z">
            <w:rPr>
              <w:webHidden/>
            </w:rPr>
          </w:rPrChange>
        </w:rPr>
        <w:t>38</w:t>
      </w:r>
      <w:r w:rsidR="005153AD" w:rsidRPr="00E8102C">
        <w:rPr>
          <w:noProof w:val="0"/>
          <w:webHidden/>
          <w:lang w:val="en-US"/>
          <w:rPrChange w:id="502" w:author="André Oliveira" w:date="2020-06-13T09:00:00Z">
            <w:rPr>
              <w:webHidden/>
            </w:rPr>
          </w:rPrChange>
        </w:rPr>
        <w:fldChar w:fldCharType="end"/>
      </w:r>
      <w:r w:rsidRPr="00E8102C">
        <w:rPr>
          <w:noProof w:val="0"/>
          <w:lang w:val="en-US"/>
          <w:rPrChange w:id="503" w:author="André Oliveira" w:date="2020-06-13T09:00:00Z">
            <w:rPr/>
          </w:rPrChange>
        </w:rPr>
        <w:fldChar w:fldCharType="end"/>
      </w:r>
    </w:p>
    <w:p w14:paraId="643C8519" w14:textId="574A0821" w:rsidR="005153AD" w:rsidRPr="00E8102C" w:rsidRDefault="00784BE3">
      <w:pPr>
        <w:pStyle w:val="TOC1"/>
        <w:tabs>
          <w:tab w:val="left" w:pos="480"/>
          <w:tab w:val="right" w:leader="dot" w:pos="8494"/>
        </w:tabs>
        <w:rPr>
          <w:noProof w:val="0"/>
          <w:sz w:val="22"/>
          <w:szCs w:val="22"/>
          <w:lang w:val="en-US" w:eastAsia="en-GB"/>
          <w:rPrChange w:id="504" w:author="André Oliveira" w:date="2020-06-13T09:00:00Z">
            <w:rPr>
              <w:sz w:val="22"/>
              <w:szCs w:val="22"/>
              <w:lang w:val="en-GB" w:eastAsia="en-GB"/>
            </w:rPr>
          </w:rPrChange>
        </w:rPr>
      </w:pPr>
      <w:r w:rsidRPr="00E8102C">
        <w:rPr>
          <w:noProof w:val="0"/>
          <w:lang w:val="en-US"/>
          <w:rPrChange w:id="505" w:author="André Oliveira" w:date="2020-06-13T09:00:00Z">
            <w:rPr/>
          </w:rPrChange>
        </w:rPr>
        <w:fldChar w:fldCharType="begin"/>
      </w:r>
      <w:r w:rsidRPr="00E8102C">
        <w:rPr>
          <w:noProof w:val="0"/>
          <w:lang w:val="en-US"/>
          <w:rPrChange w:id="506" w:author="André Oliveira" w:date="2020-06-13T09:00:00Z">
            <w:rPr/>
          </w:rPrChange>
        </w:rPr>
        <w:instrText xml:space="preserve"> HYPERLINK \l "_Toc39522482" </w:instrText>
      </w:r>
      <w:r w:rsidRPr="00E8102C">
        <w:rPr>
          <w:noProof w:val="0"/>
          <w:lang w:val="en-US"/>
          <w:rPrChange w:id="507" w:author="André Oliveira" w:date="2020-06-13T09:00:00Z">
            <w:rPr/>
          </w:rPrChange>
        </w:rPr>
        <w:fldChar w:fldCharType="separate"/>
      </w:r>
      <w:r w:rsidR="005153AD" w:rsidRPr="00E8102C">
        <w:rPr>
          <w:rStyle w:val="Hyperlink"/>
          <w:noProof w:val="0"/>
          <w:lang w:val="en-US"/>
          <w:rPrChange w:id="508" w:author="André Oliveira" w:date="2020-06-13T09:00:00Z">
            <w:rPr>
              <w:rStyle w:val="Hyperlink"/>
            </w:rPr>
          </w:rPrChange>
        </w:rPr>
        <w:t>9.</w:t>
      </w:r>
      <w:r w:rsidR="005153AD" w:rsidRPr="00E8102C">
        <w:rPr>
          <w:noProof w:val="0"/>
          <w:sz w:val="22"/>
          <w:szCs w:val="22"/>
          <w:lang w:val="en-US" w:eastAsia="en-GB"/>
          <w:rPrChange w:id="509" w:author="André Oliveira" w:date="2020-06-13T09:00:00Z">
            <w:rPr>
              <w:sz w:val="22"/>
              <w:szCs w:val="22"/>
              <w:lang w:val="en-GB" w:eastAsia="en-GB"/>
            </w:rPr>
          </w:rPrChange>
        </w:rPr>
        <w:tab/>
      </w:r>
      <w:r w:rsidR="005153AD" w:rsidRPr="00E8102C">
        <w:rPr>
          <w:rStyle w:val="Hyperlink"/>
          <w:noProof w:val="0"/>
          <w:lang w:val="en-US"/>
          <w:rPrChange w:id="510" w:author="André Oliveira" w:date="2020-06-13T09:00:00Z">
            <w:rPr>
              <w:rStyle w:val="Hyperlink"/>
            </w:rPr>
          </w:rPrChange>
        </w:rPr>
        <w:t>Annex</w:t>
      </w:r>
      <w:r w:rsidR="005153AD" w:rsidRPr="00E8102C">
        <w:rPr>
          <w:noProof w:val="0"/>
          <w:webHidden/>
          <w:lang w:val="en-US"/>
          <w:rPrChange w:id="511" w:author="André Oliveira" w:date="2020-06-13T09:00:00Z">
            <w:rPr>
              <w:webHidden/>
            </w:rPr>
          </w:rPrChange>
        </w:rPr>
        <w:tab/>
      </w:r>
      <w:r w:rsidR="005153AD" w:rsidRPr="00E8102C">
        <w:rPr>
          <w:noProof w:val="0"/>
          <w:webHidden/>
          <w:lang w:val="en-US"/>
          <w:rPrChange w:id="512" w:author="André Oliveira" w:date="2020-06-13T09:00:00Z">
            <w:rPr>
              <w:webHidden/>
            </w:rPr>
          </w:rPrChange>
        </w:rPr>
        <w:fldChar w:fldCharType="begin"/>
      </w:r>
      <w:r w:rsidR="005153AD" w:rsidRPr="00E8102C">
        <w:rPr>
          <w:noProof w:val="0"/>
          <w:webHidden/>
          <w:lang w:val="en-US"/>
          <w:rPrChange w:id="513" w:author="André Oliveira" w:date="2020-06-13T09:00:00Z">
            <w:rPr>
              <w:webHidden/>
            </w:rPr>
          </w:rPrChange>
        </w:rPr>
        <w:instrText xml:space="preserve"> PAGEREF _Toc39522482 \h </w:instrText>
      </w:r>
      <w:r w:rsidR="005153AD" w:rsidRPr="00E8102C">
        <w:rPr>
          <w:noProof w:val="0"/>
          <w:webHidden/>
          <w:lang w:val="en-US"/>
          <w:rPrChange w:id="514" w:author="André Oliveira" w:date="2020-06-13T09:00:00Z">
            <w:rPr>
              <w:noProof w:val="0"/>
              <w:webHidden/>
              <w:lang w:val="en-US"/>
            </w:rPr>
          </w:rPrChange>
        </w:rPr>
      </w:r>
      <w:r w:rsidR="005153AD" w:rsidRPr="00E8102C">
        <w:rPr>
          <w:noProof w:val="0"/>
          <w:webHidden/>
          <w:lang w:val="en-US"/>
          <w:rPrChange w:id="515" w:author="André Oliveira" w:date="2020-06-13T09:00:00Z">
            <w:rPr>
              <w:webHidden/>
            </w:rPr>
          </w:rPrChange>
        </w:rPr>
        <w:fldChar w:fldCharType="separate"/>
      </w:r>
      <w:r w:rsidR="00770B4F" w:rsidRPr="00E8102C">
        <w:rPr>
          <w:noProof w:val="0"/>
          <w:webHidden/>
          <w:lang w:val="en-US"/>
          <w:rPrChange w:id="516" w:author="André Oliveira" w:date="2020-06-13T09:00:00Z">
            <w:rPr>
              <w:webHidden/>
            </w:rPr>
          </w:rPrChange>
        </w:rPr>
        <w:t>40</w:t>
      </w:r>
      <w:r w:rsidR="005153AD" w:rsidRPr="00E8102C">
        <w:rPr>
          <w:noProof w:val="0"/>
          <w:webHidden/>
          <w:lang w:val="en-US"/>
          <w:rPrChange w:id="517" w:author="André Oliveira" w:date="2020-06-13T09:00:00Z">
            <w:rPr>
              <w:webHidden/>
            </w:rPr>
          </w:rPrChange>
        </w:rPr>
        <w:fldChar w:fldCharType="end"/>
      </w:r>
      <w:r w:rsidRPr="00E8102C">
        <w:rPr>
          <w:noProof w:val="0"/>
          <w:lang w:val="en-US"/>
          <w:rPrChange w:id="518" w:author="André Oliveira" w:date="2020-06-13T09:00:00Z">
            <w:rPr/>
          </w:rPrChange>
        </w:rPr>
        <w:fldChar w:fldCharType="end"/>
      </w:r>
    </w:p>
    <w:p w14:paraId="00CAFDEE" w14:textId="3EB95315" w:rsidR="005153AD" w:rsidRPr="00E8102C" w:rsidRDefault="00784BE3">
      <w:pPr>
        <w:pStyle w:val="TOC2"/>
        <w:tabs>
          <w:tab w:val="right" w:leader="dot" w:pos="8494"/>
        </w:tabs>
        <w:rPr>
          <w:noProof w:val="0"/>
          <w:sz w:val="22"/>
          <w:szCs w:val="22"/>
          <w:lang w:val="en-US" w:eastAsia="en-GB"/>
          <w:rPrChange w:id="519" w:author="André Oliveira" w:date="2020-06-13T09:00:00Z">
            <w:rPr>
              <w:sz w:val="22"/>
              <w:szCs w:val="22"/>
              <w:lang w:val="en-GB" w:eastAsia="en-GB"/>
            </w:rPr>
          </w:rPrChange>
        </w:rPr>
      </w:pPr>
      <w:r w:rsidRPr="00E8102C">
        <w:rPr>
          <w:noProof w:val="0"/>
          <w:lang w:val="en-US"/>
          <w:rPrChange w:id="520" w:author="André Oliveira" w:date="2020-06-13T09:00:00Z">
            <w:rPr/>
          </w:rPrChange>
        </w:rPr>
        <w:fldChar w:fldCharType="begin"/>
      </w:r>
      <w:r w:rsidRPr="00E8102C">
        <w:rPr>
          <w:noProof w:val="0"/>
          <w:lang w:val="en-US"/>
          <w:rPrChange w:id="521" w:author="André Oliveira" w:date="2020-06-13T09:00:00Z">
            <w:rPr/>
          </w:rPrChange>
        </w:rPr>
        <w:instrText xml:space="preserve"> HYPERLINK \l "_Toc39522483" </w:instrText>
      </w:r>
      <w:r w:rsidRPr="00E8102C">
        <w:rPr>
          <w:noProof w:val="0"/>
          <w:lang w:val="en-US"/>
          <w:rPrChange w:id="522" w:author="André Oliveira" w:date="2020-06-13T09:00:00Z">
            <w:rPr/>
          </w:rPrChange>
        </w:rPr>
        <w:fldChar w:fldCharType="separate"/>
      </w:r>
      <w:r w:rsidR="005153AD" w:rsidRPr="00E8102C">
        <w:rPr>
          <w:rStyle w:val="Hyperlink"/>
          <w:noProof w:val="0"/>
          <w:lang w:val="en-US"/>
          <w:rPrChange w:id="523" w:author="André Oliveira" w:date="2020-06-13T09:00:00Z">
            <w:rPr>
              <w:rStyle w:val="Hyperlink"/>
            </w:rPr>
          </w:rPrChange>
        </w:rPr>
        <w:t>9.1. Supported versions of container dependencies</w:t>
      </w:r>
      <w:r w:rsidR="005153AD" w:rsidRPr="00E8102C">
        <w:rPr>
          <w:noProof w:val="0"/>
          <w:webHidden/>
          <w:lang w:val="en-US"/>
          <w:rPrChange w:id="524" w:author="André Oliveira" w:date="2020-06-13T09:00:00Z">
            <w:rPr>
              <w:webHidden/>
            </w:rPr>
          </w:rPrChange>
        </w:rPr>
        <w:tab/>
      </w:r>
      <w:r w:rsidR="005153AD" w:rsidRPr="00E8102C">
        <w:rPr>
          <w:noProof w:val="0"/>
          <w:webHidden/>
          <w:lang w:val="en-US"/>
          <w:rPrChange w:id="525" w:author="André Oliveira" w:date="2020-06-13T09:00:00Z">
            <w:rPr>
              <w:webHidden/>
            </w:rPr>
          </w:rPrChange>
        </w:rPr>
        <w:fldChar w:fldCharType="begin"/>
      </w:r>
      <w:r w:rsidR="005153AD" w:rsidRPr="00E8102C">
        <w:rPr>
          <w:noProof w:val="0"/>
          <w:webHidden/>
          <w:lang w:val="en-US"/>
          <w:rPrChange w:id="526" w:author="André Oliveira" w:date="2020-06-13T09:00:00Z">
            <w:rPr>
              <w:webHidden/>
            </w:rPr>
          </w:rPrChange>
        </w:rPr>
        <w:instrText xml:space="preserve"> PAGEREF _Toc39522483 \h </w:instrText>
      </w:r>
      <w:r w:rsidR="005153AD" w:rsidRPr="00E8102C">
        <w:rPr>
          <w:noProof w:val="0"/>
          <w:webHidden/>
          <w:lang w:val="en-US"/>
          <w:rPrChange w:id="527" w:author="André Oliveira" w:date="2020-06-13T09:00:00Z">
            <w:rPr>
              <w:noProof w:val="0"/>
              <w:webHidden/>
              <w:lang w:val="en-US"/>
            </w:rPr>
          </w:rPrChange>
        </w:rPr>
      </w:r>
      <w:r w:rsidR="005153AD" w:rsidRPr="00E8102C">
        <w:rPr>
          <w:noProof w:val="0"/>
          <w:webHidden/>
          <w:lang w:val="en-US"/>
          <w:rPrChange w:id="528" w:author="André Oliveira" w:date="2020-06-13T09:00:00Z">
            <w:rPr>
              <w:webHidden/>
            </w:rPr>
          </w:rPrChange>
        </w:rPr>
        <w:fldChar w:fldCharType="separate"/>
      </w:r>
      <w:r w:rsidR="00770B4F" w:rsidRPr="00E8102C">
        <w:rPr>
          <w:noProof w:val="0"/>
          <w:webHidden/>
          <w:lang w:val="en-US"/>
          <w:rPrChange w:id="529" w:author="André Oliveira" w:date="2020-06-13T09:00:00Z">
            <w:rPr>
              <w:webHidden/>
            </w:rPr>
          </w:rPrChange>
        </w:rPr>
        <w:t>40</w:t>
      </w:r>
      <w:r w:rsidR="005153AD" w:rsidRPr="00E8102C">
        <w:rPr>
          <w:noProof w:val="0"/>
          <w:webHidden/>
          <w:lang w:val="en-US"/>
          <w:rPrChange w:id="530" w:author="André Oliveira" w:date="2020-06-13T09:00:00Z">
            <w:rPr>
              <w:webHidden/>
            </w:rPr>
          </w:rPrChange>
        </w:rPr>
        <w:fldChar w:fldCharType="end"/>
      </w:r>
      <w:r w:rsidRPr="00E8102C">
        <w:rPr>
          <w:noProof w:val="0"/>
          <w:lang w:val="en-US"/>
          <w:rPrChange w:id="531" w:author="André Oliveira" w:date="2020-06-13T09:00:00Z">
            <w:rPr/>
          </w:rPrChange>
        </w:rPr>
        <w:fldChar w:fldCharType="end"/>
      </w:r>
    </w:p>
    <w:p w14:paraId="18D8F943" w14:textId="02E8C1EB" w:rsidR="00FB4304" w:rsidRPr="00E8102C" w:rsidRDefault="00F55374" w:rsidP="00184925">
      <w:pPr>
        <w:rPr>
          <w:noProof w:val="0"/>
          <w:lang w:val="en-US"/>
          <w:rPrChange w:id="532" w:author="André Oliveira" w:date="2020-06-13T09:00:00Z">
            <w:rPr>
              <w:noProof w:val="0"/>
            </w:rPr>
          </w:rPrChange>
        </w:rPr>
      </w:pPr>
      <w:r w:rsidRPr="00E8102C">
        <w:rPr>
          <w:noProof w:val="0"/>
          <w:lang w:val="en-US"/>
          <w:rPrChange w:id="533" w:author="André Oliveira" w:date="2020-06-13T09:00:00Z">
            <w:rPr>
              <w:noProof w:val="0"/>
            </w:rPr>
          </w:rPrChange>
        </w:rPr>
        <w:fldChar w:fldCharType="end"/>
      </w:r>
    </w:p>
    <w:p w14:paraId="56DF476B" w14:textId="77777777" w:rsidR="00FB4304" w:rsidRPr="00E8102C" w:rsidRDefault="000D35BB">
      <w:pPr>
        <w:rPr>
          <w:noProof w:val="0"/>
          <w:lang w:val="en-US"/>
          <w:rPrChange w:id="534" w:author="André Oliveira" w:date="2020-06-13T09:00:00Z">
            <w:rPr>
              <w:noProof w:val="0"/>
            </w:rPr>
          </w:rPrChange>
        </w:rPr>
      </w:pPr>
      <w:r w:rsidRPr="00E8102C">
        <w:rPr>
          <w:noProof w:val="0"/>
          <w:lang w:val="en-US"/>
          <w:rPrChange w:id="535"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36" w:author="André Oliveira" w:date="2020-06-13T09:00:00Z">
            <w:rPr>
              <w:noProof w:val="0"/>
            </w:rPr>
          </w:rPrChange>
        </w:rPr>
      </w:pPr>
      <w:bookmarkStart w:id="537" w:name="_Hlk527280685"/>
      <w:r w:rsidRPr="00E8102C">
        <w:rPr>
          <w:noProof w:val="0"/>
          <w:lang w:val="en-US"/>
          <w:rPrChange w:id="538" w:author="André Oliveira" w:date="2020-06-13T09:00:00Z">
            <w:rPr>
              <w:noProof w:val="0"/>
            </w:rPr>
          </w:rPrChange>
        </w:rPr>
        <w:lastRenderedPageBreak/>
        <w:t>List of Figures</w:t>
      </w:r>
    </w:p>
    <w:bookmarkEnd w:id="537"/>
    <w:p w14:paraId="71B6444A" w14:textId="1DA0BD7E" w:rsidR="00DC4CC3" w:rsidRPr="00E8102C" w:rsidRDefault="001A3F32">
      <w:pPr>
        <w:pStyle w:val="TableofFigures"/>
        <w:tabs>
          <w:tab w:val="right" w:leader="dot" w:pos="8494"/>
        </w:tabs>
        <w:rPr>
          <w:noProof w:val="0"/>
          <w:sz w:val="22"/>
          <w:szCs w:val="22"/>
          <w:lang w:val="en-US" w:eastAsia="en-GB"/>
          <w:rPrChange w:id="539" w:author="André Oliveira" w:date="2020-06-13T09:00:00Z">
            <w:rPr>
              <w:sz w:val="22"/>
              <w:szCs w:val="22"/>
              <w:lang w:val="en-GB" w:eastAsia="en-GB"/>
            </w:rPr>
          </w:rPrChange>
        </w:rPr>
      </w:pPr>
      <w:r w:rsidRPr="00E8102C">
        <w:rPr>
          <w:noProof w:val="0"/>
          <w:lang w:val="en-US"/>
          <w:rPrChange w:id="540" w:author="André Oliveira" w:date="2020-06-13T09:00:00Z">
            <w:rPr>
              <w:noProof w:val="0"/>
            </w:rPr>
          </w:rPrChange>
        </w:rPr>
        <w:fldChar w:fldCharType="begin"/>
      </w:r>
      <w:r w:rsidRPr="00E8102C">
        <w:rPr>
          <w:noProof w:val="0"/>
          <w:lang w:val="en-US"/>
          <w:rPrChange w:id="541" w:author="André Oliveira" w:date="2020-06-13T09:00:00Z">
            <w:rPr>
              <w:noProof w:val="0"/>
            </w:rPr>
          </w:rPrChange>
        </w:rPr>
        <w:instrText xml:space="preserve"> TOC \h \z \c "Figure" </w:instrText>
      </w:r>
      <w:r w:rsidRPr="00E8102C">
        <w:rPr>
          <w:noProof w:val="0"/>
          <w:lang w:val="en-US"/>
          <w:rPrChange w:id="542" w:author="André Oliveira" w:date="2020-06-13T09:00:00Z">
            <w:rPr>
              <w:noProof w:val="0"/>
            </w:rPr>
          </w:rPrChange>
        </w:rPr>
        <w:fldChar w:fldCharType="separate"/>
      </w:r>
      <w:r w:rsidR="00784BE3" w:rsidRPr="00E8102C">
        <w:rPr>
          <w:noProof w:val="0"/>
          <w:lang w:val="en-US"/>
          <w:rPrChange w:id="543" w:author="André Oliveira" w:date="2020-06-13T09:00:00Z">
            <w:rPr/>
          </w:rPrChange>
        </w:rPr>
        <w:fldChar w:fldCharType="begin"/>
      </w:r>
      <w:r w:rsidR="00784BE3" w:rsidRPr="00E8102C">
        <w:rPr>
          <w:noProof w:val="0"/>
          <w:lang w:val="en-US"/>
          <w:rPrChange w:id="544" w:author="André Oliveira" w:date="2020-06-13T09:00:00Z">
            <w:rPr/>
          </w:rPrChange>
        </w:rPr>
        <w:instrText xml:space="preserve"> HYPERLINK \l "_Toc39522484" </w:instrText>
      </w:r>
      <w:r w:rsidR="00784BE3" w:rsidRPr="00E8102C">
        <w:rPr>
          <w:noProof w:val="0"/>
          <w:lang w:val="en-US"/>
          <w:rPrChange w:id="545" w:author="André Oliveira" w:date="2020-06-13T09:00:00Z">
            <w:rPr/>
          </w:rPrChange>
        </w:rPr>
        <w:fldChar w:fldCharType="separate"/>
      </w:r>
      <w:r w:rsidR="00DC4CC3" w:rsidRPr="00E8102C">
        <w:rPr>
          <w:rStyle w:val="Hyperlink"/>
          <w:noProof w:val="0"/>
          <w:lang w:val="en-US"/>
          <w:rPrChange w:id="546" w:author="André Oliveira" w:date="2020-06-13T09:00:00Z">
            <w:rPr>
              <w:rStyle w:val="Hyperlink"/>
              <w:lang w:val="en-GB"/>
            </w:rPr>
          </w:rPrChange>
        </w:rPr>
        <w:t>Figure 1 - User Journey for user's registration</w:t>
      </w:r>
      <w:r w:rsidR="00DC4CC3" w:rsidRPr="00E8102C">
        <w:rPr>
          <w:noProof w:val="0"/>
          <w:webHidden/>
          <w:lang w:val="en-US"/>
          <w:rPrChange w:id="547" w:author="André Oliveira" w:date="2020-06-13T09:00:00Z">
            <w:rPr>
              <w:webHidden/>
            </w:rPr>
          </w:rPrChange>
        </w:rPr>
        <w:tab/>
      </w:r>
      <w:r w:rsidR="00DC4CC3" w:rsidRPr="00E8102C">
        <w:rPr>
          <w:noProof w:val="0"/>
          <w:webHidden/>
          <w:lang w:val="en-US"/>
          <w:rPrChange w:id="548" w:author="André Oliveira" w:date="2020-06-13T09:00:00Z">
            <w:rPr>
              <w:webHidden/>
            </w:rPr>
          </w:rPrChange>
        </w:rPr>
        <w:fldChar w:fldCharType="begin"/>
      </w:r>
      <w:r w:rsidR="00DC4CC3" w:rsidRPr="00E8102C">
        <w:rPr>
          <w:noProof w:val="0"/>
          <w:webHidden/>
          <w:lang w:val="en-US"/>
          <w:rPrChange w:id="549" w:author="André Oliveira" w:date="2020-06-13T09:00:00Z">
            <w:rPr>
              <w:webHidden/>
            </w:rPr>
          </w:rPrChange>
        </w:rPr>
        <w:instrText xml:space="preserve"> PAGEREF _Toc39522484 \h </w:instrText>
      </w:r>
      <w:r w:rsidR="00DC4CC3" w:rsidRPr="00E8102C">
        <w:rPr>
          <w:noProof w:val="0"/>
          <w:webHidden/>
          <w:lang w:val="en-US"/>
          <w:rPrChange w:id="550" w:author="André Oliveira" w:date="2020-06-13T09:00:00Z">
            <w:rPr>
              <w:noProof w:val="0"/>
              <w:webHidden/>
              <w:lang w:val="en-US"/>
            </w:rPr>
          </w:rPrChange>
        </w:rPr>
      </w:r>
      <w:r w:rsidR="00DC4CC3" w:rsidRPr="00E8102C">
        <w:rPr>
          <w:noProof w:val="0"/>
          <w:webHidden/>
          <w:lang w:val="en-US"/>
          <w:rPrChange w:id="551" w:author="André Oliveira" w:date="2020-06-13T09:00:00Z">
            <w:rPr>
              <w:webHidden/>
            </w:rPr>
          </w:rPrChange>
        </w:rPr>
        <w:fldChar w:fldCharType="separate"/>
      </w:r>
      <w:r w:rsidR="00770B4F" w:rsidRPr="00E8102C">
        <w:rPr>
          <w:noProof w:val="0"/>
          <w:webHidden/>
          <w:lang w:val="en-US"/>
          <w:rPrChange w:id="552" w:author="André Oliveira" w:date="2020-06-13T09:00:00Z">
            <w:rPr>
              <w:webHidden/>
            </w:rPr>
          </w:rPrChange>
        </w:rPr>
        <w:t>14</w:t>
      </w:r>
      <w:r w:rsidR="00DC4CC3" w:rsidRPr="00E8102C">
        <w:rPr>
          <w:noProof w:val="0"/>
          <w:webHidden/>
          <w:lang w:val="en-US"/>
          <w:rPrChange w:id="553" w:author="André Oliveira" w:date="2020-06-13T09:00:00Z">
            <w:rPr>
              <w:webHidden/>
            </w:rPr>
          </w:rPrChange>
        </w:rPr>
        <w:fldChar w:fldCharType="end"/>
      </w:r>
      <w:r w:rsidR="00784BE3" w:rsidRPr="00E8102C">
        <w:rPr>
          <w:noProof w:val="0"/>
          <w:lang w:val="en-US"/>
          <w:rPrChange w:id="554" w:author="André Oliveira" w:date="2020-06-13T09:00:00Z">
            <w:rPr/>
          </w:rPrChange>
        </w:rPr>
        <w:fldChar w:fldCharType="end"/>
      </w:r>
    </w:p>
    <w:p w14:paraId="7866CA7C" w14:textId="1B4D822D" w:rsidR="00DC4CC3" w:rsidRPr="00E8102C" w:rsidRDefault="00784BE3">
      <w:pPr>
        <w:pStyle w:val="TableofFigures"/>
        <w:tabs>
          <w:tab w:val="right" w:leader="dot" w:pos="8494"/>
        </w:tabs>
        <w:rPr>
          <w:noProof w:val="0"/>
          <w:sz w:val="22"/>
          <w:szCs w:val="22"/>
          <w:lang w:val="en-US" w:eastAsia="en-GB"/>
          <w:rPrChange w:id="555" w:author="André Oliveira" w:date="2020-06-13T09:00:00Z">
            <w:rPr>
              <w:sz w:val="22"/>
              <w:szCs w:val="22"/>
              <w:lang w:val="en-GB" w:eastAsia="en-GB"/>
            </w:rPr>
          </w:rPrChange>
        </w:rPr>
      </w:pPr>
      <w:r w:rsidRPr="00E8102C">
        <w:rPr>
          <w:noProof w:val="0"/>
          <w:lang w:val="en-US"/>
          <w:rPrChange w:id="556" w:author="André Oliveira" w:date="2020-06-13T09:00:00Z">
            <w:rPr/>
          </w:rPrChange>
        </w:rPr>
        <w:fldChar w:fldCharType="begin"/>
      </w:r>
      <w:r w:rsidRPr="00E8102C">
        <w:rPr>
          <w:noProof w:val="0"/>
          <w:lang w:val="en-US"/>
          <w:rPrChange w:id="557" w:author="André Oliveira" w:date="2020-06-13T09:00:00Z">
            <w:rPr/>
          </w:rPrChange>
        </w:rPr>
        <w:instrText xml:space="preserve"> HYPERLINK \l "_Toc39522485" </w:instrText>
      </w:r>
      <w:r w:rsidRPr="00E8102C">
        <w:rPr>
          <w:noProof w:val="0"/>
          <w:lang w:val="en-US"/>
          <w:rPrChange w:id="558" w:author="André Oliveira" w:date="2020-06-13T09:00:00Z">
            <w:rPr/>
          </w:rPrChange>
        </w:rPr>
        <w:fldChar w:fldCharType="separate"/>
      </w:r>
      <w:r w:rsidR="00DC4CC3" w:rsidRPr="00E8102C">
        <w:rPr>
          <w:rStyle w:val="Hyperlink"/>
          <w:noProof w:val="0"/>
          <w:lang w:val="en-US"/>
          <w:rPrChange w:id="559" w:author="André Oliveira" w:date="2020-06-13T09:00:00Z">
            <w:rPr>
              <w:rStyle w:val="Hyperlink"/>
              <w:lang w:val="en-GB"/>
            </w:rPr>
          </w:rPrChange>
        </w:rPr>
        <w:t>Figure 2 - User Journey for solving a Challenge</w:t>
      </w:r>
      <w:r w:rsidR="00DC4CC3" w:rsidRPr="00E8102C">
        <w:rPr>
          <w:noProof w:val="0"/>
          <w:webHidden/>
          <w:lang w:val="en-US"/>
          <w:rPrChange w:id="560" w:author="André Oliveira" w:date="2020-06-13T09:00:00Z">
            <w:rPr>
              <w:webHidden/>
            </w:rPr>
          </w:rPrChange>
        </w:rPr>
        <w:tab/>
      </w:r>
      <w:r w:rsidR="00DC4CC3" w:rsidRPr="00E8102C">
        <w:rPr>
          <w:noProof w:val="0"/>
          <w:webHidden/>
          <w:lang w:val="en-US"/>
          <w:rPrChange w:id="561" w:author="André Oliveira" w:date="2020-06-13T09:00:00Z">
            <w:rPr>
              <w:webHidden/>
            </w:rPr>
          </w:rPrChange>
        </w:rPr>
        <w:fldChar w:fldCharType="begin"/>
      </w:r>
      <w:r w:rsidR="00DC4CC3" w:rsidRPr="00E8102C">
        <w:rPr>
          <w:noProof w:val="0"/>
          <w:webHidden/>
          <w:lang w:val="en-US"/>
          <w:rPrChange w:id="562" w:author="André Oliveira" w:date="2020-06-13T09:00:00Z">
            <w:rPr>
              <w:webHidden/>
            </w:rPr>
          </w:rPrChange>
        </w:rPr>
        <w:instrText xml:space="preserve"> PAGEREF _Toc39522485 \h </w:instrText>
      </w:r>
      <w:r w:rsidR="00DC4CC3" w:rsidRPr="00E8102C">
        <w:rPr>
          <w:noProof w:val="0"/>
          <w:webHidden/>
          <w:lang w:val="en-US"/>
          <w:rPrChange w:id="563" w:author="André Oliveira" w:date="2020-06-13T09:00:00Z">
            <w:rPr>
              <w:noProof w:val="0"/>
              <w:webHidden/>
              <w:lang w:val="en-US"/>
            </w:rPr>
          </w:rPrChange>
        </w:rPr>
      </w:r>
      <w:r w:rsidR="00DC4CC3" w:rsidRPr="00E8102C">
        <w:rPr>
          <w:noProof w:val="0"/>
          <w:webHidden/>
          <w:lang w:val="en-US"/>
          <w:rPrChange w:id="564" w:author="André Oliveira" w:date="2020-06-13T09:00:00Z">
            <w:rPr>
              <w:webHidden/>
            </w:rPr>
          </w:rPrChange>
        </w:rPr>
        <w:fldChar w:fldCharType="separate"/>
      </w:r>
      <w:r w:rsidR="00770B4F" w:rsidRPr="00E8102C">
        <w:rPr>
          <w:noProof w:val="0"/>
          <w:webHidden/>
          <w:lang w:val="en-US"/>
          <w:rPrChange w:id="565" w:author="André Oliveira" w:date="2020-06-13T09:00:00Z">
            <w:rPr>
              <w:webHidden/>
            </w:rPr>
          </w:rPrChange>
        </w:rPr>
        <w:t>15</w:t>
      </w:r>
      <w:r w:rsidR="00DC4CC3" w:rsidRPr="00E8102C">
        <w:rPr>
          <w:noProof w:val="0"/>
          <w:webHidden/>
          <w:lang w:val="en-US"/>
          <w:rPrChange w:id="566" w:author="André Oliveira" w:date="2020-06-13T09:00:00Z">
            <w:rPr>
              <w:webHidden/>
            </w:rPr>
          </w:rPrChange>
        </w:rPr>
        <w:fldChar w:fldCharType="end"/>
      </w:r>
      <w:r w:rsidRPr="00E8102C">
        <w:rPr>
          <w:noProof w:val="0"/>
          <w:lang w:val="en-US"/>
          <w:rPrChange w:id="567" w:author="André Oliveira" w:date="2020-06-13T09:00:00Z">
            <w:rPr/>
          </w:rPrChange>
        </w:rPr>
        <w:fldChar w:fldCharType="end"/>
      </w:r>
    </w:p>
    <w:p w14:paraId="1A72DDC7" w14:textId="7F8ED901" w:rsidR="00DC4CC3" w:rsidRPr="00E8102C" w:rsidRDefault="00784BE3">
      <w:pPr>
        <w:pStyle w:val="TableofFigures"/>
        <w:tabs>
          <w:tab w:val="right" w:leader="dot" w:pos="8494"/>
        </w:tabs>
        <w:rPr>
          <w:noProof w:val="0"/>
          <w:sz w:val="22"/>
          <w:szCs w:val="22"/>
          <w:lang w:val="en-US" w:eastAsia="en-GB"/>
          <w:rPrChange w:id="568" w:author="André Oliveira" w:date="2020-06-13T09:00:00Z">
            <w:rPr>
              <w:sz w:val="22"/>
              <w:szCs w:val="22"/>
              <w:lang w:val="en-GB" w:eastAsia="en-GB"/>
            </w:rPr>
          </w:rPrChange>
        </w:rPr>
      </w:pPr>
      <w:r w:rsidRPr="00E8102C">
        <w:rPr>
          <w:noProof w:val="0"/>
          <w:lang w:val="en-US"/>
          <w:rPrChange w:id="569" w:author="André Oliveira" w:date="2020-06-13T09:00:00Z">
            <w:rPr/>
          </w:rPrChange>
        </w:rPr>
        <w:fldChar w:fldCharType="begin"/>
      </w:r>
      <w:r w:rsidRPr="00E8102C">
        <w:rPr>
          <w:noProof w:val="0"/>
          <w:lang w:val="en-US"/>
          <w:rPrChange w:id="570" w:author="André Oliveira" w:date="2020-06-13T09:00:00Z">
            <w:rPr/>
          </w:rPrChange>
        </w:rPr>
        <w:instrText xml:space="preserve"> HYPERLINK \l "_Toc39522486" </w:instrText>
      </w:r>
      <w:r w:rsidRPr="00E8102C">
        <w:rPr>
          <w:noProof w:val="0"/>
          <w:lang w:val="en-US"/>
          <w:rPrChange w:id="571" w:author="André Oliveira" w:date="2020-06-13T09:00:00Z">
            <w:rPr/>
          </w:rPrChange>
        </w:rPr>
        <w:fldChar w:fldCharType="separate"/>
      </w:r>
      <w:r w:rsidR="00DC4CC3" w:rsidRPr="00E8102C">
        <w:rPr>
          <w:rStyle w:val="Hyperlink"/>
          <w:noProof w:val="0"/>
          <w:lang w:val="en-US"/>
          <w:rPrChange w:id="572" w:author="André Oliveira" w:date="2020-06-13T09:00:00Z">
            <w:rPr>
              <w:rStyle w:val="Hyperlink"/>
              <w:lang w:val="en-GB"/>
            </w:rPr>
          </w:rPrChange>
        </w:rPr>
        <w:t>Figure 3 - User Journey for creating a Challenge</w:t>
      </w:r>
      <w:r w:rsidR="00DC4CC3" w:rsidRPr="00E8102C">
        <w:rPr>
          <w:noProof w:val="0"/>
          <w:webHidden/>
          <w:lang w:val="en-US"/>
          <w:rPrChange w:id="573" w:author="André Oliveira" w:date="2020-06-13T09:00:00Z">
            <w:rPr>
              <w:webHidden/>
            </w:rPr>
          </w:rPrChange>
        </w:rPr>
        <w:tab/>
      </w:r>
      <w:r w:rsidR="00DC4CC3" w:rsidRPr="00E8102C">
        <w:rPr>
          <w:noProof w:val="0"/>
          <w:webHidden/>
          <w:lang w:val="en-US"/>
          <w:rPrChange w:id="574" w:author="André Oliveira" w:date="2020-06-13T09:00:00Z">
            <w:rPr>
              <w:webHidden/>
            </w:rPr>
          </w:rPrChange>
        </w:rPr>
        <w:fldChar w:fldCharType="begin"/>
      </w:r>
      <w:r w:rsidR="00DC4CC3" w:rsidRPr="00E8102C">
        <w:rPr>
          <w:noProof w:val="0"/>
          <w:webHidden/>
          <w:lang w:val="en-US"/>
          <w:rPrChange w:id="575" w:author="André Oliveira" w:date="2020-06-13T09:00:00Z">
            <w:rPr>
              <w:webHidden/>
            </w:rPr>
          </w:rPrChange>
        </w:rPr>
        <w:instrText xml:space="preserve"> PAGEREF _Toc39522486 \h </w:instrText>
      </w:r>
      <w:r w:rsidR="00DC4CC3" w:rsidRPr="00E8102C">
        <w:rPr>
          <w:noProof w:val="0"/>
          <w:webHidden/>
          <w:lang w:val="en-US"/>
          <w:rPrChange w:id="576" w:author="André Oliveira" w:date="2020-06-13T09:00:00Z">
            <w:rPr>
              <w:noProof w:val="0"/>
              <w:webHidden/>
              <w:lang w:val="en-US"/>
            </w:rPr>
          </w:rPrChange>
        </w:rPr>
      </w:r>
      <w:r w:rsidR="00DC4CC3" w:rsidRPr="00E8102C">
        <w:rPr>
          <w:noProof w:val="0"/>
          <w:webHidden/>
          <w:lang w:val="en-US"/>
          <w:rPrChange w:id="577" w:author="André Oliveira" w:date="2020-06-13T09:00:00Z">
            <w:rPr>
              <w:webHidden/>
            </w:rPr>
          </w:rPrChange>
        </w:rPr>
        <w:fldChar w:fldCharType="separate"/>
      </w:r>
      <w:r w:rsidR="00770B4F" w:rsidRPr="00E8102C">
        <w:rPr>
          <w:noProof w:val="0"/>
          <w:webHidden/>
          <w:lang w:val="en-US"/>
          <w:rPrChange w:id="578" w:author="André Oliveira" w:date="2020-06-13T09:00:00Z">
            <w:rPr>
              <w:webHidden/>
            </w:rPr>
          </w:rPrChange>
        </w:rPr>
        <w:t>16</w:t>
      </w:r>
      <w:r w:rsidR="00DC4CC3" w:rsidRPr="00E8102C">
        <w:rPr>
          <w:noProof w:val="0"/>
          <w:webHidden/>
          <w:lang w:val="en-US"/>
          <w:rPrChange w:id="579" w:author="André Oliveira" w:date="2020-06-13T09:00:00Z">
            <w:rPr>
              <w:webHidden/>
            </w:rPr>
          </w:rPrChange>
        </w:rPr>
        <w:fldChar w:fldCharType="end"/>
      </w:r>
      <w:r w:rsidRPr="00E8102C">
        <w:rPr>
          <w:noProof w:val="0"/>
          <w:lang w:val="en-US"/>
          <w:rPrChange w:id="580" w:author="André Oliveira" w:date="2020-06-13T09:00:00Z">
            <w:rPr/>
          </w:rPrChange>
        </w:rPr>
        <w:fldChar w:fldCharType="end"/>
      </w:r>
    </w:p>
    <w:p w14:paraId="43B2CFF8" w14:textId="662D03F5" w:rsidR="00DC4CC3" w:rsidRPr="00E8102C" w:rsidRDefault="00784BE3">
      <w:pPr>
        <w:pStyle w:val="TableofFigures"/>
        <w:tabs>
          <w:tab w:val="right" w:leader="dot" w:pos="8494"/>
        </w:tabs>
        <w:rPr>
          <w:noProof w:val="0"/>
          <w:sz w:val="22"/>
          <w:szCs w:val="22"/>
          <w:lang w:val="en-US" w:eastAsia="en-GB"/>
          <w:rPrChange w:id="581" w:author="André Oliveira" w:date="2020-06-13T09:00:00Z">
            <w:rPr>
              <w:sz w:val="22"/>
              <w:szCs w:val="22"/>
              <w:lang w:val="en-GB" w:eastAsia="en-GB"/>
            </w:rPr>
          </w:rPrChange>
        </w:rPr>
      </w:pPr>
      <w:r w:rsidRPr="00E8102C">
        <w:rPr>
          <w:noProof w:val="0"/>
          <w:lang w:val="en-US"/>
          <w:rPrChange w:id="582" w:author="André Oliveira" w:date="2020-06-13T09:00:00Z">
            <w:rPr/>
          </w:rPrChange>
        </w:rPr>
        <w:fldChar w:fldCharType="begin"/>
      </w:r>
      <w:r w:rsidRPr="00E8102C">
        <w:rPr>
          <w:noProof w:val="0"/>
          <w:lang w:val="en-US"/>
          <w:rPrChange w:id="583" w:author="André Oliveira" w:date="2020-06-13T09:00:00Z">
            <w:rPr/>
          </w:rPrChange>
        </w:rPr>
        <w:instrText xml:space="preserve"> HYPERLINK \l "_Toc39522487" </w:instrText>
      </w:r>
      <w:r w:rsidRPr="00E8102C">
        <w:rPr>
          <w:noProof w:val="0"/>
          <w:lang w:val="en-US"/>
          <w:rPrChange w:id="584" w:author="André Oliveira" w:date="2020-06-13T09:00:00Z">
            <w:rPr/>
          </w:rPrChange>
        </w:rPr>
        <w:fldChar w:fldCharType="separate"/>
      </w:r>
      <w:r w:rsidR="00DC4CC3" w:rsidRPr="00E8102C">
        <w:rPr>
          <w:rStyle w:val="Hyperlink"/>
          <w:noProof w:val="0"/>
          <w:lang w:val="en-US"/>
          <w:rPrChange w:id="585" w:author="André Oliveira" w:date="2020-06-13T09:00:00Z">
            <w:rPr>
              <w:rStyle w:val="Hyperlink"/>
              <w:lang w:val="en-GB"/>
            </w:rPr>
          </w:rPrChange>
        </w:rPr>
        <w:t>Figure 4 - User Journey for creating a Questionnaire</w:t>
      </w:r>
      <w:r w:rsidR="00DC4CC3" w:rsidRPr="00E8102C">
        <w:rPr>
          <w:noProof w:val="0"/>
          <w:webHidden/>
          <w:lang w:val="en-US"/>
          <w:rPrChange w:id="586" w:author="André Oliveira" w:date="2020-06-13T09:00:00Z">
            <w:rPr>
              <w:webHidden/>
            </w:rPr>
          </w:rPrChange>
        </w:rPr>
        <w:tab/>
      </w:r>
      <w:r w:rsidR="00DC4CC3" w:rsidRPr="00E8102C">
        <w:rPr>
          <w:noProof w:val="0"/>
          <w:webHidden/>
          <w:lang w:val="en-US"/>
          <w:rPrChange w:id="587" w:author="André Oliveira" w:date="2020-06-13T09:00:00Z">
            <w:rPr>
              <w:webHidden/>
            </w:rPr>
          </w:rPrChange>
        </w:rPr>
        <w:fldChar w:fldCharType="begin"/>
      </w:r>
      <w:r w:rsidR="00DC4CC3" w:rsidRPr="00E8102C">
        <w:rPr>
          <w:noProof w:val="0"/>
          <w:webHidden/>
          <w:lang w:val="en-US"/>
          <w:rPrChange w:id="588" w:author="André Oliveira" w:date="2020-06-13T09:00:00Z">
            <w:rPr>
              <w:webHidden/>
            </w:rPr>
          </w:rPrChange>
        </w:rPr>
        <w:instrText xml:space="preserve"> PAGEREF _Toc39522487 \h </w:instrText>
      </w:r>
      <w:r w:rsidR="00DC4CC3" w:rsidRPr="00E8102C">
        <w:rPr>
          <w:noProof w:val="0"/>
          <w:webHidden/>
          <w:lang w:val="en-US"/>
          <w:rPrChange w:id="589" w:author="André Oliveira" w:date="2020-06-13T09:00:00Z">
            <w:rPr>
              <w:noProof w:val="0"/>
              <w:webHidden/>
              <w:lang w:val="en-US"/>
            </w:rPr>
          </w:rPrChange>
        </w:rPr>
      </w:r>
      <w:r w:rsidR="00DC4CC3" w:rsidRPr="00E8102C">
        <w:rPr>
          <w:noProof w:val="0"/>
          <w:webHidden/>
          <w:lang w:val="en-US"/>
          <w:rPrChange w:id="590" w:author="André Oliveira" w:date="2020-06-13T09:00:00Z">
            <w:rPr>
              <w:webHidden/>
            </w:rPr>
          </w:rPrChange>
        </w:rPr>
        <w:fldChar w:fldCharType="separate"/>
      </w:r>
      <w:r w:rsidR="00770B4F" w:rsidRPr="00E8102C">
        <w:rPr>
          <w:noProof w:val="0"/>
          <w:webHidden/>
          <w:lang w:val="en-US"/>
          <w:rPrChange w:id="591" w:author="André Oliveira" w:date="2020-06-13T09:00:00Z">
            <w:rPr>
              <w:webHidden/>
            </w:rPr>
          </w:rPrChange>
        </w:rPr>
        <w:t>17</w:t>
      </w:r>
      <w:r w:rsidR="00DC4CC3" w:rsidRPr="00E8102C">
        <w:rPr>
          <w:noProof w:val="0"/>
          <w:webHidden/>
          <w:lang w:val="en-US"/>
          <w:rPrChange w:id="592" w:author="André Oliveira" w:date="2020-06-13T09:00:00Z">
            <w:rPr>
              <w:webHidden/>
            </w:rPr>
          </w:rPrChange>
        </w:rPr>
        <w:fldChar w:fldCharType="end"/>
      </w:r>
      <w:r w:rsidRPr="00E8102C">
        <w:rPr>
          <w:noProof w:val="0"/>
          <w:lang w:val="en-US"/>
          <w:rPrChange w:id="593" w:author="André Oliveira" w:date="2020-06-13T09:00:00Z">
            <w:rPr/>
          </w:rPrChange>
        </w:rPr>
        <w:fldChar w:fldCharType="end"/>
      </w:r>
    </w:p>
    <w:p w14:paraId="3DE12B2B" w14:textId="0A9B29F2" w:rsidR="00DC4CC3" w:rsidRPr="00E8102C" w:rsidRDefault="00784BE3">
      <w:pPr>
        <w:pStyle w:val="TableofFigures"/>
        <w:tabs>
          <w:tab w:val="right" w:leader="dot" w:pos="8494"/>
        </w:tabs>
        <w:rPr>
          <w:noProof w:val="0"/>
          <w:sz w:val="22"/>
          <w:szCs w:val="22"/>
          <w:lang w:val="en-US" w:eastAsia="en-GB"/>
          <w:rPrChange w:id="594" w:author="André Oliveira" w:date="2020-06-13T09:00:00Z">
            <w:rPr>
              <w:sz w:val="22"/>
              <w:szCs w:val="22"/>
              <w:lang w:val="en-GB" w:eastAsia="en-GB"/>
            </w:rPr>
          </w:rPrChange>
        </w:rPr>
      </w:pPr>
      <w:r w:rsidRPr="00E8102C">
        <w:rPr>
          <w:noProof w:val="0"/>
          <w:lang w:val="en-US"/>
          <w:rPrChange w:id="595" w:author="André Oliveira" w:date="2020-06-13T09:00:00Z">
            <w:rPr/>
          </w:rPrChange>
        </w:rPr>
        <w:fldChar w:fldCharType="begin"/>
      </w:r>
      <w:r w:rsidRPr="00E8102C">
        <w:rPr>
          <w:noProof w:val="0"/>
          <w:lang w:val="en-US"/>
          <w:rPrChange w:id="596" w:author="André Oliveira" w:date="2020-06-13T09:00:00Z">
            <w:rPr/>
          </w:rPrChange>
        </w:rPr>
        <w:instrText xml:space="preserve"> HYPERLINK \l "_Toc39522488" </w:instrText>
      </w:r>
      <w:r w:rsidRPr="00E8102C">
        <w:rPr>
          <w:noProof w:val="0"/>
          <w:lang w:val="en-US"/>
          <w:rPrChange w:id="597" w:author="André Oliveira" w:date="2020-06-13T09:00:00Z">
            <w:rPr/>
          </w:rPrChange>
        </w:rPr>
        <w:fldChar w:fldCharType="separate"/>
      </w:r>
      <w:r w:rsidR="00DC4CC3" w:rsidRPr="00E8102C">
        <w:rPr>
          <w:rStyle w:val="Hyperlink"/>
          <w:noProof w:val="0"/>
          <w:lang w:val="en-US"/>
          <w:rPrChange w:id="598" w:author="André Oliveira" w:date="2020-06-13T09:00:00Z">
            <w:rPr>
              <w:rStyle w:val="Hyperlink"/>
              <w:lang w:val="en-GB"/>
            </w:rPr>
          </w:rPrChange>
        </w:rPr>
        <w:t>Figure 5 - User Journey for runnin a piece of code</w:t>
      </w:r>
      <w:r w:rsidR="00DC4CC3" w:rsidRPr="00E8102C">
        <w:rPr>
          <w:noProof w:val="0"/>
          <w:webHidden/>
          <w:lang w:val="en-US"/>
          <w:rPrChange w:id="599" w:author="André Oliveira" w:date="2020-06-13T09:00:00Z">
            <w:rPr>
              <w:webHidden/>
            </w:rPr>
          </w:rPrChange>
        </w:rPr>
        <w:tab/>
      </w:r>
      <w:r w:rsidR="00DC4CC3" w:rsidRPr="00E8102C">
        <w:rPr>
          <w:noProof w:val="0"/>
          <w:webHidden/>
          <w:lang w:val="en-US"/>
          <w:rPrChange w:id="600" w:author="André Oliveira" w:date="2020-06-13T09:00:00Z">
            <w:rPr>
              <w:webHidden/>
            </w:rPr>
          </w:rPrChange>
        </w:rPr>
        <w:fldChar w:fldCharType="begin"/>
      </w:r>
      <w:r w:rsidR="00DC4CC3" w:rsidRPr="00E8102C">
        <w:rPr>
          <w:noProof w:val="0"/>
          <w:webHidden/>
          <w:lang w:val="en-US"/>
          <w:rPrChange w:id="601" w:author="André Oliveira" w:date="2020-06-13T09:00:00Z">
            <w:rPr>
              <w:webHidden/>
            </w:rPr>
          </w:rPrChange>
        </w:rPr>
        <w:instrText xml:space="preserve"> PAGEREF _Toc39522488 \h </w:instrText>
      </w:r>
      <w:r w:rsidR="00DC4CC3" w:rsidRPr="00E8102C">
        <w:rPr>
          <w:noProof w:val="0"/>
          <w:webHidden/>
          <w:lang w:val="en-US"/>
          <w:rPrChange w:id="602" w:author="André Oliveira" w:date="2020-06-13T09:00:00Z">
            <w:rPr>
              <w:noProof w:val="0"/>
              <w:webHidden/>
              <w:lang w:val="en-US"/>
            </w:rPr>
          </w:rPrChange>
        </w:rPr>
      </w:r>
      <w:r w:rsidR="00DC4CC3" w:rsidRPr="00E8102C">
        <w:rPr>
          <w:noProof w:val="0"/>
          <w:webHidden/>
          <w:lang w:val="en-US"/>
          <w:rPrChange w:id="603" w:author="André Oliveira" w:date="2020-06-13T09:00:00Z">
            <w:rPr>
              <w:webHidden/>
            </w:rPr>
          </w:rPrChange>
        </w:rPr>
        <w:fldChar w:fldCharType="separate"/>
      </w:r>
      <w:r w:rsidR="00770B4F" w:rsidRPr="00E8102C">
        <w:rPr>
          <w:noProof w:val="0"/>
          <w:webHidden/>
          <w:lang w:val="en-US"/>
          <w:rPrChange w:id="604" w:author="André Oliveira" w:date="2020-06-13T09:00:00Z">
            <w:rPr>
              <w:webHidden/>
            </w:rPr>
          </w:rPrChange>
        </w:rPr>
        <w:t>18</w:t>
      </w:r>
      <w:r w:rsidR="00DC4CC3" w:rsidRPr="00E8102C">
        <w:rPr>
          <w:noProof w:val="0"/>
          <w:webHidden/>
          <w:lang w:val="en-US"/>
          <w:rPrChange w:id="605" w:author="André Oliveira" w:date="2020-06-13T09:00:00Z">
            <w:rPr>
              <w:webHidden/>
            </w:rPr>
          </w:rPrChange>
        </w:rPr>
        <w:fldChar w:fldCharType="end"/>
      </w:r>
      <w:r w:rsidRPr="00E8102C">
        <w:rPr>
          <w:noProof w:val="0"/>
          <w:lang w:val="en-US"/>
          <w:rPrChange w:id="606" w:author="André Oliveira" w:date="2020-06-13T09:00:00Z">
            <w:rPr/>
          </w:rPrChange>
        </w:rPr>
        <w:fldChar w:fldCharType="end"/>
      </w:r>
    </w:p>
    <w:p w14:paraId="0241F4CE" w14:textId="36EFEDCA" w:rsidR="00DC4CC3" w:rsidRPr="00E8102C" w:rsidRDefault="00784BE3">
      <w:pPr>
        <w:pStyle w:val="TableofFigures"/>
        <w:tabs>
          <w:tab w:val="right" w:leader="dot" w:pos="8494"/>
        </w:tabs>
        <w:rPr>
          <w:noProof w:val="0"/>
          <w:sz w:val="22"/>
          <w:szCs w:val="22"/>
          <w:lang w:val="en-US" w:eastAsia="en-GB"/>
          <w:rPrChange w:id="607" w:author="André Oliveira" w:date="2020-06-13T09:00:00Z">
            <w:rPr>
              <w:sz w:val="22"/>
              <w:szCs w:val="22"/>
              <w:lang w:val="en-GB" w:eastAsia="en-GB"/>
            </w:rPr>
          </w:rPrChange>
        </w:rPr>
      </w:pPr>
      <w:r w:rsidRPr="00E8102C">
        <w:rPr>
          <w:noProof w:val="0"/>
          <w:lang w:val="en-US"/>
          <w:rPrChange w:id="608" w:author="André Oliveira" w:date="2020-06-13T09:00:00Z">
            <w:rPr/>
          </w:rPrChange>
        </w:rPr>
        <w:fldChar w:fldCharType="begin"/>
      </w:r>
      <w:r w:rsidRPr="00E8102C">
        <w:rPr>
          <w:noProof w:val="0"/>
          <w:lang w:val="en-US"/>
          <w:rPrChange w:id="609" w:author="André Oliveira" w:date="2020-06-13T09:00:00Z">
            <w:rPr/>
          </w:rPrChange>
        </w:rPr>
        <w:instrText xml:space="preserve"> HYPERLINK \l "_Toc39522489" </w:instrText>
      </w:r>
      <w:r w:rsidRPr="00E8102C">
        <w:rPr>
          <w:noProof w:val="0"/>
          <w:lang w:val="en-US"/>
          <w:rPrChange w:id="610" w:author="André Oliveira" w:date="2020-06-13T09:00:00Z">
            <w:rPr/>
          </w:rPrChange>
        </w:rPr>
        <w:fldChar w:fldCharType="separate"/>
      </w:r>
      <w:r w:rsidR="00DC4CC3" w:rsidRPr="00E8102C">
        <w:rPr>
          <w:rStyle w:val="Hyperlink"/>
          <w:noProof w:val="0"/>
          <w:lang w:val="en-US"/>
          <w:rPrChange w:id="611" w:author="André Oliveira" w:date="2020-06-13T09:00:00Z">
            <w:rPr>
              <w:rStyle w:val="Hyperlink"/>
              <w:lang w:val="en-GB"/>
            </w:rPr>
          </w:rPrChange>
        </w:rPr>
        <w:t>Figure 6 - User Journey for answering a Questionnaire</w:t>
      </w:r>
      <w:r w:rsidR="00DC4CC3" w:rsidRPr="00E8102C">
        <w:rPr>
          <w:noProof w:val="0"/>
          <w:webHidden/>
          <w:lang w:val="en-US"/>
          <w:rPrChange w:id="612" w:author="André Oliveira" w:date="2020-06-13T09:00:00Z">
            <w:rPr>
              <w:webHidden/>
            </w:rPr>
          </w:rPrChange>
        </w:rPr>
        <w:tab/>
      </w:r>
      <w:r w:rsidR="00DC4CC3" w:rsidRPr="00E8102C">
        <w:rPr>
          <w:noProof w:val="0"/>
          <w:webHidden/>
          <w:lang w:val="en-US"/>
          <w:rPrChange w:id="613" w:author="André Oliveira" w:date="2020-06-13T09:00:00Z">
            <w:rPr>
              <w:webHidden/>
            </w:rPr>
          </w:rPrChange>
        </w:rPr>
        <w:fldChar w:fldCharType="begin"/>
      </w:r>
      <w:r w:rsidR="00DC4CC3" w:rsidRPr="00E8102C">
        <w:rPr>
          <w:noProof w:val="0"/>
          <w:webHidden/>
          <w:lang w:val="en-US"/>
          <w:rPrChange w:id="614" w:author="André Oliveira" w:date="2020-06-13T09:00:00Z">
            <w:rPr>
              <w:webHidden/>
            </w:rPr>
          </w:rPrChange>
        </w:rPr>
        <w:instrText xml:space="preserve"> PAGEREF _Toc39522489 \h </w:instrText>
      </w:r>
      <w:r w:rsidR="00DC4CC3" w:rsidRPr="00E8102C">
        <w:rPr>
          <w:noProof w:val="0"/>
          <w:webHidden/>
          <w:lang w:val="en-US"/>
          <w:rPrChange w:id="615" w:author="André Oliveira" w:date="2020-06-13T09:00:00Z">
            <w:rPr>
              <w:noProof w:val="0"/>
              <w:webHidden/>
              <w:lang w:val="en-US"/>
            </w:rPr>
          </w:rPrChange>
        </w:rPr>
      </w:r>
      <w:r w:rsidR="00DC4CC3" w:rsidRPr="00E8102C">
        <w:rPr>
          <w:noProof w:val="0"/>
          <w:webHidden/>
          <w:lang w:val="en-US"/>
          <w:rPrChange w:id="616" w:author="André Oliveira" w:date="2020-06-13T09:00:00Z">
            <w:rPr>
              <w:webHidden/>
            </w:rPr>
          </w:rPrChange>
        </w:rPr>
        <w:fldChar w:fldCharType="separate"/>
      </w:r>
      <w:r w:rsidR="00770B4F" w:rsidRPr="00E8102C">
        <w:rPr>
          <w:noProof w:val="0"/>
          <w:webHidden/>
          <w:lang w:val="en-US"/>
          <w:rPrChange w:id="617" w:author="André Oliveira" w:date="2020-06-13T09:00:00Z">
            <w:rPr>
              <w:webHidden/>
            </w:rPr>
          </w:rPrChange>
        </w:rPr>
        <w:t>19</w:t>
      </w:r>
      <w:r w:rsidR="00DC4CC3" w:rsidRPr="00E8102C">
        <w:rPr>
          <w:noProof w:val="0"/>
          <w:webHidden/>
          <w:lang w:val="en-US"/>
          <w:rPrChange w:id="618" w:author="André Oliveira" w:date="2020-06-13T09:00:00Z">
            <w:rPr>
              <w:webHidden/>
            </w:rPr>
          </w:rPrChange>
        </w:rPr>
        <w:fldChar w:fldCharType="end"/>
      </w:r>
      <w:r w:rsidRPr="00E8102C">
        <w:rPr>
          <w:noProof w:val="0"/>
          <w:lang w:val="en-US"/>
          <w:rPrChange w:id="619" w:author="André Oliveira" w:date="2020-06-13T09:00:00Z">
            <w:rPr/>
          </w:rPrChange>
        </w:rPr>
        <w:fldChar w:fldCharType="end"/>
      </w:r>
    </w:p>
    <w:p w14:paraId="375930B1" w14:textId="74669A66" w:rsidR="00DC4CC3" w:rsidRPr="00E8102C" w:rsidRDefault="00784BE3">
      <w:pPr>
        <w:pStyle w:val="TableofFigures"/>
        <w:tabs>
          <w:tab w:val="right" w:leader="dot" w:pos="8494"/>
        </w:tabs>
        <w:rPr>
          <w:noProof w:val="0"/>
          <w:sz w:val="22"/>
          <w:szCs w:val="22"/>
          <w:lang w:val="en-US" w:eastAsia="en-GB"/>
          <w:rPrChange w:id="620" w:author="André Oliveira" w:date="2020-06-13T09:00:00Z">
            <w:rPr>
              <w:sz w:val="22"/>
              <w:szCs w:val="22"/>
              <w:lang w:val="en-GB" w:eastAsia="en-GB"/>
            </w:rPr>
          </w:rPrChange>
        </w:rPr>
      </w:pPr>
      <w:r w:rsidRPr="00E8102C">
        <w:rPr>
          <w:noProof w:val="0"/>
          <w:lang w:val="en-US"/>
          <w:rPrChange w:id="621" w:author="André Oliveira" w:date="2020-06-13T09:00:00Z">
            <w:rPr/>
          </w:rPrChange>
        </w:rPr>
        <w:fldChar w:fldCharType="begin"/>
      </w:r>
      <w:r w:rsidRPr="00E8102C">
        <w:rPr>
          <w:noProof w:val="0"/>
          <w:lang w:val="en-US"/>
          <w:rPrChange w:id="622" w:author="André Oliveira" w:date="2020-06-13T09:00:00Z">
            <w:rPr/>
          </w:rPrChange>
        </w:rPr>
        <w:instrText xml:space="preserve"> HYPERLINK \l "_Toc39522490" </w:instrText>
      </w:r>
      <w:r w:rsidRPr="00E8102C">
        <w:rPr>
          <w:noProof w:val="0"/>
          <w:lang w:val="en-US"/>
          <w:rPrChange w:id="623" w:author="André Oliveira" w:date="2020-06-13T09:00:00Z">
            <w:rPr/>
          </w:rPrChange>
        </w:rPr>
        <w:fldChar w:fldCharType="separate"/>
      </w:r>
      <w:r w:rsidR="00DC4CC3" w:rsidRPr="00E8102C">
        <w:rPr>
          <w:rStyle w:val="Hyperlink"/>
          <w:noProof w:val="0"/>
          <w:lang w:val="en-US"/>
          <w:rPrChange w:id="624" w:author="André Oliveira" w:date="2020-06-13T09:00:00Z">
            <w:rPr>
              <w:rStyle w:val="Hyperlink"/>
              <w:lang w:val="en-US"/>
            </w:rPr>
          </w:rPrChange>
        </w:rPr>
        <w:t>Figure 7 – Architectural Layered Module view, with inter module interactions</w:t>
      </w:r>
      <w:r w:rsidR="00DC4CC3" w:rsidRPr="00E8102C">
        <w:rPr>
          <w:noProof w:val="0"/>
          <w:webHidden/>
          <w:lang w:val="en-US"/>
          <w:rPrChange w:id="625" w:author="André Oliveira" w:date="2020-06-13T09:00:00Z">
            <w:rPr>
              <w:webHidden/>
            </w:rPr>
          </w:rPrChange>
        </w:rPr>
        <w:tab/>
      </w:r>
      <w:r w:rsidR="00DC4CC3" w:rsidRPr="00E8102C">
        <w:rPr>
          <w:noProof w:val="0"/>
          <w:webHidden/>
          <w:lang w:val="en-US"/>
          <w:rPrChange w:id="626" w:author="André Oliveira" w:date="2020-06-13T09:00:00Z">
            <w:rPr>
              <w:webHidden/>
            </w:rPr>
          </w:rPrChange>
        </w:rPr>
        <w:fldChar w:fldCharType="begin"/>
      </w:r>
      <w:r w:rsidR="00DC4CC3" w:rsidRPr="00E8102C">
        <w:rPr>
          <w:noProof w:val="0"/>
          <w:webHidden/>
          <w:lang w:val="en-US"/>
          <w:rPrChange w:id="627" w:author="André Oliveira" w:date="2020-06-13T09:00:00Z">
            <w:rPr>
              <w:webHidden/>
            </w:rPr>
          </w:rPrChange>
        </w:rPr>
        <w:instrText xml:space="preserve"> PAGEREF _Toc39522490 \h </w:instrText>
      </w:r>
      <w:r w:rsidR="00DC4CC3" w:rsidRPr="00E8102C">
        <w:rPr>
          <w:noProof w:val="0"/>
          <w:webHidden/>
          <w:lang w:val="en-US"/>
          <w:rPrChange w:id="628" w:author="André Oliveira" w:date="2020-06-13T09:00:00Z">
            <w:rPr>
              <w:noProof w:val="0"/>
              <w:webHidden/>
              <w:lang w:val="en-US"/>
            </w:rPr>
          </w:rPrChange>
        </w:rPr>
      </w:r>
      <w:r w:rsidR="00DC4CC3" w:rsidRPr="00E8102C">
        <w:rPr>
          <w:noProof w:val="0"/>
          <w:webHidden/>
          <w:lang w:val="en-US"/>
          <w:rPrChange w:id="629" w:author="André Oliveira" w:date="2020-06-13T09:00:00Z">
            <w:rPr>
              <w:webHidden/>
            </w:rPr>
          </w:rPrChange>
        </w:rPr>
        <w:fldChar w:fldCharType="separate"/>
      </w:r>
      <w:r w:rsidR="00770B4F" w:rsidRPr="00E8102C">
        <w:rPr>
          <w:noProof w:val="0"/>
          <w:webHidden/>
          <w:lang w:val="en-US"/>
          <w:rPrChange w:id="630" w:author="André Oliveira" w:date="2020-06-13T09:00:00Z">
            <w:rPr>
              <w:webHidden/>
            </w:rPr>
          </w:rPrChange>
        </w:rPr>
        <w:t>28</w:t>
      </w:r>
      <w:r w:rsidR="00DC4CC3" w:rsidRPr="00E8102C">
        <w:rPr>
          <w:noProof w:val="0"/>
          <w:webHidden/>
          <w:lang w:val="en-US"/>
          <w:rPrChange w:id="631" w:author="André Oliveira" w:date="2020-06-13T09:00:00Z">
            <w:rPr>
              <w:webHidden/>
            </w:rPr>
          </w:rPrChange>
        </w:rPr>
        <w:fldChar w:fldCharType="end"/>
      </w:r>
      <w:r w:rsidRPr="00E8102C">
        <w:rPr>
          <w:noProof w:val="0"/>
          <w:lang w:val="en-US"/>
          <w:rPrChange w:id="632" w:author="André Oliveira" w:date="2020-06-13T09:00:00Z">
            <w:rPr/>
          </w:rPrChange>
        </w:rPr>
        <w:fldChar w:fldCharType="end"/>
      </w:r>
    </w:p>
    <w:p w14:paraId="73ADD66F" w14:textId="2EFBC12D" w:rsidR="00DC4CC3" w:rsidRPr="00E8102C" w:rsidRDefault="00784BE3">
      <w:pPr>
        <w:pStyle w:val="TableofFigures"/>
        <w:tabs>
          <w:tab w:val="right" w:leader="dot" w:pos="8494"/>
        </w:tabs>
        <w:rPr>
          <w:noProof w:val="0"/>
          <w:sz w:val="22"/>
          <w:szCs w:val="22"/>
          <w:lang w:val="en-US" w:eastAsia="en-GB"/>
          <w:rPrChange w:id="633" w:author="André Oliveira" w:date="2020-06-13T09:00:00Z">
            <w:rPr>
              <w:sz w:val="22"/>
              <w:szCs w:val="22"/>
              <w:lang w:val="en-GB" w:eastAsia="en-GB"/>
            </w:rPr>
          </w:rPrChange>
        </w:rPr>
      </w:pPr>
      <w:r w:rsidRPr="00E8102C">
        <w:rPr>
          <w:noProof w:val="0"/>
          <w:lang w:val="en-US"/>
          <w:rPrChange w:id="634" w:author="André Oliveira" w:date="2020-06-13T09:00:00Z">
            <w:rPr/>
          </w:rPrChange>
        </w:rPr>
        <w:fldChar w:fldCharType="begin"/>
      </w:r>
      <w:r w:rsidRPr="00E8102C">
        <w:rPr>
          <w:noProof w:val="0"/>
          <w:lang w:val="en-US"/>
          <w:rPrChange w:id="635" w:author="André Oliveira" w:date="2020-06-13T09:00:00Z">
            <w:rPr/>
          </w:rPrChange>
        </w:rPr>
        <w:instrText xml:space="preserve"> HYPERLINK \l "_Toc39522491" </w:instrText>
      </w:r>
      <w:r w:rsidRPr="00E8102C">
        <w:rPr>
          <w:noProof w:val="0"/>
          <w:lang w:val="en-US"/>
          <w:rPrChange w:id="636" w:author="André Oliveira" w:date="2020-06-13T09:00:00Z">
            <w:rPr/>
          </w:rPrChange>
        </w:rPr>
        <w:fldChar w:fldCharType="separate"/>
      </w:r>
      <w:r w:rsidR="00DC4CC3" w:rsidRPr="00E8102C">
        <w:rPr>
          <w:rStyle w:val="Hyperlink"/>
          <w:noProof w:val="0"/>
          <w:lang w:val="en-US"/>
          <w:rPrChange w:id="637" w:author="André Oliveira" w:date="2020-06-13T09:00:00Z">
            <w:rPr>
              <w:rStyle w:val="Hyperlink"/>
              <w:lang w:val="en-US"/>
            </w:rPr>
          </w:rPrChange>
        </w:rPr>
        <w:t>Figure 8 – Detailed view of Services Module including DB</w:t>
      </w:r>
      <w:r w:rsidR="00DC4CC3" w:rsidRPr="00E8102C">
        <w:rPr>
          <w:noProof w:val="0"/>
          <w:webHidden/>
          <w:lang w:val="en-US"/>
          <w:rPrChange w:id="638" w:author="André Oliveira" w:date="2020-06-13T09:00:00Z">
            <w:rPr>
              <w:webHidden/>
            </w:rPr>
          </w:rPrChange>
        </w:rPr>
        <w:tab/>
      </w:r>
      <w:r w:rsidR="00DC4CC3" w:rsidRPr="00E8102C">
        <w:rPr>
          <w:noProof w:val="0"/>
          <w:webHidden/>
          <w:lang w:val="en-US"/>
          <w:rPrChange w:id="639" w:author="André Oliveira" w:date="2020-06-13T09:00:00Z">
            <w:rPr>
              <w:webHidden/>
            </w:rPr>
          </w:rPrChange>
        </w:rPr>
        <w:fldChar w:fldCharType="begin"/>
      </w:r>
      <w:r w:rsidR="00DC4CC3" w:rsidRPr="00E8102C">
        <w:rPr>
          <w:noProof w:val="0"/>
          <w:webHidden/>
          <w:lang w:val="en-US"/>
          <w:rPrChange w:id="640" w:author="André Oliveira" w:date="2020-06-13T09:00:00Z">
            <w:rPr>
              <w:webHidden/>
            </w:rPr>
          </w:rPrChange>
        </w:rPr>
        <w:instrText xml:space="preserve"> PAGEREF _Toc39522491 \h </w:instrText>
      </w:r>
      <w:r w:rsidR="00DC4CC3" w:rsidRPr="00E8102C">
        <w:rPr>
          <w:noProof w:val="0"/>
          <w:webHidden/>
          <w:lang w:val="en-US"/>
          <w:rPrChange w:id="641" w:author="André Oliveira" w:date="2020-06-13T09:00:00Z">
            <w:rPr>
              <w:noProof w:val="0"/>
              <w:webHidden/>
              <w:lang w:val="en-US"/>
            </w:rPr>
          </w:rPrChange>
        </w:rPr>
      </w:r>
      <w:r w:rsidR="00DC4CC3" w:rsidRPr="00E8102C">
        <w:rPr>
          <w:noProof w:val="0"/>
          <w:webHidden/>
          <w:lang w:val="en-US"/>
          <w:rPrChange w:id="642" w:author="André Oliveira" w:date="2020-06-13T09:00:00Z">
            <w:rPr>
              <w:webHidden/>
            </w:rPr>
          </w:rPrChange>
        </w:rPr>
        <w:fldChar w:fldCharType="separate"/>
      </w:r>
      <w:r w:rsidR="00770B4F" w:rsidRPr="00E8102C">
        <w:rPr>
          <w:noProof w:val="0"/>
          <w:webHidden/>
          <w:lang w:val="en-US"/>
          <w:rPrChange w:id="643" w:author="André Oliveira" w:date="2020-06-13T09:00:00Z">
            <w:rPr>
              <w:webHidden/>
            </w:rPr>
          </w:rPrChange>
        </w:rPr>
        <w:t>29</w:t>
      </w:r>
      <w:r w:rsidR="00DC4CC3" w:rsidRPr="00E8102C">
        <w:rPr>
          <w:noProof w:val="0"/>
          <w:webHidden/>
          <w:lang w:val="en-US"/>
          <w:rPrChange w:id="644" w:author="André Oliveira" w:date="2020-06-13T09:00:00Z">
            <w:rPr>
              <w:webHidden/>
            </w:rPr>
          </w:rPrChange>
        </w:rPr>
        <w:fldChar w:fldCharType="end"/>
      </w:r>
      <w:r w:rsidRPr="00E8102C">
        <w:rPr>
          <w:noProof w:val="0"/>
          <w:lang w:val="en-US"/>
          <w:rPrChange w:id="645" w:author="André Oliveira" w:date="2020-06-13T09:00:00Z">
            <w:rPr/>
          </w:rPrChange>
        </w:rPr>
        <w:fldChar w:fldCharType="end"/>
      </w:r>
    </w:p>
    <w:p w14:paraId="6F0852E3" w14:textId="18C7712D" w:rsidR="00DC4CC3" w:rsidRPr="00E8102C" w:rsidRDefault="00784BE3">
      <w:pPr>
        <w:pStyle w:val="TableofFigures"/>
        <w:tabs>
          <w:tab w:val="right" w:leader="dot" w:pos="8494"/>
        </w:tabs>
        <w:rPr>
          <w:noProof w:val="0"/>
          <w:sz w:val="22"/>
          <w:szCs w:val="22"/>
          <w:lang w:val="en-US" w:eastAsia="en-GB"/>
          <w:rPrChange w:id="646" w:author="André Oliveira" w:date="2020-06-13T09:00:00Z">
            <w:rPr>
              <w:sz w:val="22"/>
              <w:szCs w:val="22"/>
              <w:lang w:val="en-GB" w:eastAsia="en-GB"/>
            </w:rPr>
          </w:rPrChange>
        </w:rPr>
      </w:pPr>
      <w:r w:rsidRPr="00E8102C">
        <w:rPr>
          <w:noProof w:val="0"/>
          <w:lang w:val="en-US"/>
          <w:rPrChange w:id="647" w:author="André Oliveira" w:date="2020-06-13T09:00:00Z">
            <w:rPr/>
          </w:rPrChange>
        </w:rPr>
        <w:fldChar w:fldCharType="begin"/>
      </w:r>
      <w:r w:rsidRPr="00E8102C">
        <w:rPr>
          <w:noProof w:val="0"/>
          <w:lang w:val="en-US"/>
          <w:rPrChange w:id="648" w:author="André Oliveira" w:date="2020-06-13T09:00:00Z">
            <w:rPr/>
          </w:rPrChange>
        </w:rPr>
        <w:instrText xml:space="preserve"> HYPERLINK \l "_Toc39522492" </w:instrText>
      </w:r>
      <w:r w:rsidRPr="00E8102C">
        <w:rPr>
          <w:noProof w:val="0"/>
          <w:lang w:val="en-US"/>
          <w:rPrChange w:id="649" w:author="André Oliveira" w:date="2020-06-13T09:00:00Z">
            <w:rPr/>
          </w:rPrChange>
        </w:rPr>
        <w:fldChar w:fldCharType="separate"/>
      </w:r>
      <w:r w:rsidR="00DC4CC3" w:rsidRPr="00E8102C">
        <w:rPr>
          <w:rStyle w:val="Hyperlink"/>
          <w:noProof w:val="0"/>
          <w:lang w:val="en-US"/>
          <w:rPrChange w:id="650" w:author="André Oliveira" w:date="2020-06-13T09:00:00Z">
            <w:rPr>
              <w:rStyle w:val="Hyperlink"/>
              <w:lang w:val="en-US"/>
            </w:rPr>
          </w:rPrChange>
        </w:rPr>
        <w:t>Figure 9 – Data Model</w:t>
      </w:r>
      <w:r w:rsidR="00DC4CC3" w:rsidRPr="00E8102C">
        <w:rPr>
          <w:noProof w:val="0"/>
          <w:webHidden/>
          <w:lang w:val="en-US"/>
          <w:rPrChange w:id="651" w:author="André Oliveira" w:date="2020-06-13T09:00:00Z">
            <w:rPr>
              <w:webHidden/>
            </w:rPr>
          </w:rPrChange>
        </w:rPr>
        <w:tab/>
      </w:r>
      <w:r w:rsidR="00DC4CC3" w:rsidRPr="00E8102C">
        <w:rPr>
          <w:noProof w:val="0"/>
          <w:webHidden/>
          <w:lang w:val="en-US"/>
          <w:rPrChange w:id="652" w:author="André Oliveira" w:date="2020-06-13T09:00:00Z">
            <w:rPr>
              <w:webHidden/>
            </w:rPr>
          </w:rPrChange>
        </w:rPr>
        <w:fldChar w:fldCharType="begin"/>
      </w:r>
      <w:r w:rsidR="00DC4CC3" w:rsidRPr="00E8102C">
        <w:rPr>
          <w:noProof w:val="0"/>
          <w:webHidden/>
          <w:lang w:val="en-US"/>
          <w:rPrChange w:id="653" w:author="André Oliveira" w:date="2020-06-13T09:00:00Z">
            <w:rPr>
              <w:webHidden/>
            </w:rPr>
          </w:rPrChange>
        </w:rPr>
        <w:instrText xml:space="preserve"> PAGEREF _Toc39522492 \h </w:instrText>
      </w:r>
      <w:r w:rsidR="00DC4CC3" w:rsidRPr="00E8102C">
        <w:rPr>
          <w:noProof w:val="0"/>
          <w:webHidden/>
          <w:lang w:val="en-US"/>
          <w:rPrChange w:id="654" w:author="André Oliveira" w:date="2020-06-13T09:00:00Z">
            <w:rPr>
              <w:noProof w:val="0"/>
              <w:webHidden/>
              <w:lang w:val="en-US"/>
            </w:rPr>
          </w:rPrChange>
        </w:rPr>
      </w:r>
      <w:r w:rsidR="00DC4CC3" w:rsidRPr="00E8102C">
        <w:rPr>
          <w:noProof w:val="0"/>
          <w:webHidden/>
          <w:lang w:val="en-US"/>
          <w:rPrChange w:id="655" w:author="André Oliveira" w:date="2020-06-13T09:00:00Z">
            <w:rPr>
              <w:webHidden/>
            </w:rPr>
          </w:rPrChange>
        </w:rPr>
        <w:fldChar w:fldCharType="separate"/>
      </w:r>
      <w:r w:rsidR="00770B4F" w:rsidRPr="00E8102C">
        <w:rPr>
          <w:noProof w:val="0"/>
          <w:webHidden/>
          <w:lang w:val="en-US"/>
          <w:rPrChange w:id="656" w:author="André Oliveira" w:date="2020-06-13T09:00:00Z">
            <w:rPr>
              <w:webHidden/>
            </w:rPr>
          </w:rPrChange>
        </w:rPr>
        <w:t>30</w:t>
      </w:r>
      <w:r w:rsidR="00DC4CC3" w:rsidRPr="00E8102C">
        <w:rPr>
          <w:noProof w:val="0"/>
          <w:webHidden/>
          <w:lang w:val="en-US"/>
          <w:rPrChange w:id="657" w:author="André Oliveira" w:date="2020-06-13T09:00:00Z">
            <w:rPr>
              <w:webHidden/>
            </w:rPr>
          </w:rPrChange>
        </w:rPr>
        <w:fldChar w:fldCharType="end"/>
      </w:r>
      <w:r w:rsidRPr="00E8102C">
        <w:rPr>
          <w:noProof w:val="0"/>
          <w:lang w:val="en-US"/>
          <w:rPrChange w:id="658" w:author="André Oliveira" w:date="2020-06-13T09:00:00Z">
            <w:rPr/>
          </w:rPrChange>
        </w:rPr>
        <w:fldChar w:fldCharType="end"/>
      </w:r>
    </w:p>
    <w:p w14:paraId="2D60C454" w14:textId="5518A10F" w:rsidR="00DC4CC3" w:rsidRPr="00E8102C" w:rsidRDefault="00784BE3">
      <w:pPr>
        <w:pStyle w:val="TableofFigures"/>
        <w:tabs>
          <w:tab w:val="right" w:leader="dot" w:pos="8494"/>
        </w:tabs>
        <w:rPr>
          <w:noProof w:val="0"/>
          <w:sz w:val="22"/>
          <w:szCs w:val="22"/>
          <w:lang w:val="en-US" w:eastAsia="en-GB"/>
          <w:rPrChange w:id="659" w:author="André Oliveira" w:date="2020-06-13T09:00:00Z">
            <w:rPr>
              <w:sz w:val="22"/>
              <w:szCs w:val="22"/>
              <w:lang w:val="en-GB" w:eastAsia="en-GB"/>
            </w:rPr>
          </w:rPrChange>
        </w:rPr>
      </w:pPr>
      <w:r w:rsidRPr="00E8102C">
        <w:rPr>
          <w:noProof w:val="0"/>
          <w:lang w:val="en-US"/>
          <w:rPrChange w:id="660" w:author="André Oliveira" w:date="2020-06-13T09:00:00Z">
            <w:rPr/>
          </w:rPrChange>
        </w:rPr>
        <w:fldChar w:fldCharType="begin"/>
      </w:r>
      <w:r w:rsidRPr="00E8102C">
        <w:rPr>
          <w:noProof w:val="0"/>
          <w:lang w:val="en-US"/>
          <w:rPrChange w:id="661" w:author="André Oliveira" w:date="2020-06-13T09:00:00Z">
            <w:rPr/>
          </w:rPrChange>
        </w:rPr>
        <w:instrText xml:space="preserve"> HYPERLINK \l "_Toc39522493" </w:instrText>
      </w:r>
      <w:r w:rsidRPr="00E8102C">
        <w:rPr>
          <w:noProof w:val="0"/>
          <w:lang w:val="en-US"/>
          <w:rPrChange w:id="662" w:author="André Oliveira" w:date="2020-06-13T09:00:00Z">
            <w:rPr/>
          </w:rPrChange>
        </w:rPr>
        <w:fldChar w:fldCharType="separate"/>
      </w:r>
      <w:r w:rsidR="00DC4CC3" w:rsidRPr="00E8102C">
        <w:rPr>
          <w:rStyle w:val="Hyperlink"/>
          <w:noProof w:val="0"/>
          <w:lang w:val="en-US"/>
          <w:rPrChange w:id="663" w:author="André Oliveira" w:date="2020-06-13T09:00:00Z">
            <w:rPr>
              <w:rStyle w:val="Hyperlink"/>
              <w:lang w:val="en-US"/>
            </w:rPr>
          </w:rPrChange>
        </w:rPr>
        <w:t>Figure 10 – Detailed view of ExecutionEnvironments Module</w:t>
      </w:r>
      <w:r w:rsidR="00DC4CC3" w:rsidRPr="00E8102C">
        <w:rPr>
          <w:noProof w:val="0"/>
          <w:webHidden/>
          <w:lang w:val="en-US"/>
          <w:rPrChange w:id="664" w:author="André Oliveira" w:date="2020-06-13T09:00:00Z">
            <w:rPr>
              <w:webHidden/>
            </w:rPr>
          </w:rPrChange>
        </w:rPr>
        <w:tab/>
      </w:r>
      <w:r w:rsidR="00DC4CC3" w:rsidRPr="00E8102C">
        <w:rPr>
          <w:noProof w:val="0"/>
          <w:webHidden/>
          <w:lang w:val="en-US"/>
          <w:rPrChange w:id="665" w:author="André Oliveira" w:date="2020-06-13T09:00:00Z">
            <w:rPr>
              <w:webHidden/>
            </w:rPr>
          </w:rPrChange>
        </w:rPr>
        <w:fldChar w:fldCharType="begin"/>
      </w:r>
      <w:r w:rsidR="00DC4CC3" w:rsidRPr="00E8102C">
        <w:rPr>
          <w:noProof w:val="0"/>
          <w:webHidden/>
          <w:lang w:val="en-US"/>
          <w:rPrChange w:id="666" w:author="André Oliveira" w:date="2020-06-13T09:00:00Z">
            <w:rPr>
              <w:webHidden/>
            </w:rPr>
          </w:rPrChange>
        </w:rPr>
        <w:instrText xml:space="preserve"> PAGEREF _Toc39522493 \h </w:instrText>
      </w:r>
      <w:r w:rsidR="00DC4CC3" w:rsidRPr="00E8102C">
        <w:rPr>
          <w:noProof w:val="0"/>
          <w:webHidden/>
          <w:lang w:val="en-US"/>
          <w:rPrChange w:id="667" w:author="André Oliveira" w:date="2020-06-13T09:00:00Z">
            <w:rPr>
              <w:noProof w:val="0"/>
              <w:webHidden/>
              <w:lang w:val="en-US"/>
            </w:rPr>
          </w:rPrChange>
        </w:rPr>
      </w:r>
      <w:r w:rsidR="00DC4CC3" w:rsidRPr="00E8102C">
        <w:rPr>
          <w:noProof w:val="0"/>
          <w:webHidden/>
          <w:lang w:val="en-US"/>
          <w:rPrChange w:id="668" w:author="André Oliveira" w:date="2020-06-13T09:00:00Z">
            <w:rPr>
              <w:webHidden/>
            </w:rPr>
          </w:rPrChange>
        </w:rPr>
        <w:fldChar w:fldCharType="separate"/>
      </w:r>
      <w:r w:rsidR="00770B4F" w:rsidRPr="00E8102C">
        <w:rPr>
          <w:noProof w:val="0"/>
          <w:webHidden/>
          <w:lang w:val="en-US"/>
          <w:rPrChange w:id="669" w:author="André Oliveira" w:date="2020-06-13T09:00:00Z">
            <w:rPr>
              <w:webHidden/>
            </w:rPr>
          </w:rPrChange>
        </w:rPr>
        <w:t>32</w:t>
      </w:r>
      <w:r w:rsidR="00DC4CC3" w:rsidRPr="00E8102C">
        <w:rPr>
          <w:noProof w:val="0"/>
          <w:webHidden/>
          <w:lang w:val="en-US"/>
          <w:rPrChange w:id="670" w:author="André Oliveira" w:date="2020-06-13T09:00:00Z">
            <w:rPr>
              <w:webHidden/>
            </w:rPr>
          </w:rPrChange>
        </w:rPr>
        <w:fldChar w:fldCharType="end"/>
      </w:r>
      <w:r w:rsidRPr="00E8102C">
        <w:rPr>
          <w:noProof w:val="0"/>
          <w:lang w:val="en-US"/>
          <w:rPrChange w:id="671" w:author="André Oliveira" w:date="2020-06-13T09:00:00Z">
            <w:rPr/>
          </w:rPrChange>
        </w:rPr>
        <w:fldChar w:fldCharType="end"/>
      </w:r>
    </w:p>
    <w:p w14:paraId="745899B6" w14:textId="4AF08CE4" w:rsidR="00DC4CC3" w:rsidRPr="00E8102C" w:rsidRDefault="00784BE3">
      <w:pPr>
        <w:pStyle w:val="TableofFigures"/>
        <w:tabs>
          <w:tab w:val="right" w:leader="dot" w:pos="8494"/>
        </w:tabs>
        <w:rPr>
          <w:noProof w:val="0"/>
          <w:sz w:val="22"/>
          <w:szCs w:val="22"/>
          <w:lang w:val="en-US" w:eastAsia="en-GB"/>
          <w:rPrChange w:id="672" w:author="André Oliveira" w:date="2020-06-13T09:00:00Z">
            <w:rPr>
              <w:sz w:val="22"/>
              <w:szCs w:val="22"/>
              <w:lang w:val="en-GB" w:eastAsia="en-GB"/>
            </w:rPr>
          </w:rPrChange>
        </w:rPr>
      </w:pPr>
      <w:r w:rsidRPr="00E8102C">
        <w:rPr>
          <w:noProof w:val="0"/>
          <w:lang w:val="en-US"/>
          <w:rPrChange w:id="673" w:author="André Oliveira" w:date="2020-06-13T09:00:00Z">
            <w:rPr/>
          </w:rPrChange>
        </w:rPr>
        <w:fldChar w:fldCharType="begin"/>
      </w:r>
      <w:r w:rsidRPr="00E8102C">
        <w:rPr>
          <w:noProof w:val="0"/>
          <w:lang w:val="en-US"/>
          <w:rPrChange w:id="674" w:author="André Oliveira" w:date="2020-06-13T09:00:00Z">
            <w:rPr/>
          </w:rPrChange>
        </w:rPr>
        <w:instrText xml:space="preserve"> HYPERLINK \l "_Toc39522494" </w:instrText>
      </w:r>
      <w:r w:rsidRPr="00E8102C">
        <w:rPr>
          <w:noProof w:val="0"/>
          <w:lang w:val="en-US"/>
          <w:rPrChange w:id="675" w:author="André Oliveira" w:date="2020-06-13T09:00:00Z">
            <w:rPr/>
          </w:rPrChange>
        </w:rPr>
        <w:fldChar w:fldCharType="separate"/>
      </w:r>
      <w:r w:rsidR="00DC4CC3" w:rsidRPr="00E8102C">
        <w:rPr>
          <w:rStyle w:val="Hyperlink"/>
          <w:noProof w:val="0"/>
          <w:lang w:val="en-US"/>
          <w:rPrChange w:id="676" w:author="André Oliveira" w:date="2020-06-13T09:00:00Z">
            <w:rPr>
              <w:rStyle w:val="Hyperlink"/>
              <w:lang w:val="en-US"/>
            </w:rPr>
          </w:rPrChange>
        </w:rPr>
        <w:t>Figure 11 – Planned Schedule before progess report delivery</w:t>
      </w:r>
      <w:r w:rsidR="00DC4CC3" w:rsidRPr="00E8102C">
        <w:rPr>
          <w:noProof w:val="0"/>
          <w:webHidden/>
          <w:lang w:val="en-US"/>
          <w:rPrChange w:id="677" w:author="André Oliveira" w:date="2020-06-13T09:00:00Z">
            <w:rPr>
              <w:webHidden/>
            </w:rPr>
          </w:rPrChange>
        </w:rPr>
        <w:tab/>
      </w:r>
      <w:r w:rsidR="00DC4CC3" w:rsidRPr="00E8102C">
        <w:rPr>
          <w:noProof w:val="0"/>
          <w:webHidden/>
          <w:lang w:val="en-US"/>
          <w:rPrChange w:id="678" w:author="André Oliveira" w:date="2020-06-13T09:00:00Z">
            <w:rPr>
              <w:webHidden/>
            </w:rPr>
          </w:rPrChange>
        </w:rPr>
        <w:fldChar w:fldCharType="begin"/>
      </w:r>
      <w:r w:rsidR="00DC4CC3" w:rsidRPr="00E8102C">
        <w:rPr>
          <w:noProof w:val="0"/>
          <w:webHidden/>
          <w:lang w:val="en-US"/>
          <w:rPrChange w:id="679" w:author="André Oliveira" w:date="2020-06-13T09:00:00Z">
            <w:rPr>
              <w:webHidden/>
            </w:rPr>
          </w:rPrChange>
        </w:rPr>
        <w:instrText xml:space="preserve"> PAGEREF _Toc39522494 \h </w:instrText>
      </w:r>
      <w:r w:rsidR="00DC4CC3" w:rsidRPr="00E8102C">
        <w:rPr>
          <w:noProof w:val="0"/>
          <w:webHidden/>
          <w:lang w:val="en-US"/>
          <w:rPrChange w:id="680" w:author="André Oliveira" w:date="2020-06-13T09:00:00Z">
            <w:rPr>
              <w:noProof w:val="0"/>
              <w:webHidden/>
              <w:lang w:val="en-US"/>
            </w:rPr>
          </w:rPrChange>
        </w:rPr>
      </w:r>
      <w:r w:rsidR="00DC4CC3" w:rsidRPr="00E8102C">
        <w:rPr>
          <w:noProof w:val="0"/>
          <w:webHidden/>
          <w:lang w:val="en-US"/>
          <w:rPrChange w:id="681" w:author="André Oliveira" w:date="2020-06-13T09:00:00Z">
            <w:rPr>
              <w:webHidden/>
            </w:rPr>
          </w:rPrChange>
        </w:rPr>
        <w:fldChar w:fldCharType="separate"/>
      </w:r>
      <w:r w:rsidR="00770B4F" w:rsidRPr="00E8102C">
        <w:rPr>
          <w:noProof w:val="0"/>
          <w:webHidden/>
          <w:lang w:val="en-US"/>
          <w:rPrChange w:id="682" w:author="André Oliveira" w:date="2020-06-13T09:00:00Z">
            <w:rPr>
              <w:webHidden/>
            </w:rPr>
          </w:rPrChange>
        </w:rPr>
        <w:t>34</w:t>
      </w:r>
      <w:r w:rsidR="00DC4CC3" w:rsidRPr="00E8102C">
        <w:rPr>
          <w:noProof w:val="0"/>
          <w:webHidden/>
          <w:lang w:val="en-US"/>
          <w:rPrChange w:id="683" w:author="André Oliveira" w:date="2020-06-13T09:00:00Z">
            <w:rPr>
              <w:webHidden/>
            </w:rPr>
          </w:rPrChange>
        </w:rPr>
        <w:fldChar w:fldCharType="end"/>
      </w:r>
      <w:r w:rsidRPr="00E8102C">
        <w:rPr>
          <w:noProof w:val="0"/>
          <w:lang w:val="en-US"/>
          <w:rPrChange w:id="684" w:author="André Oliveira" w:date="2020-06-13T09:00:00Z">
            <w:rPr/>
          </w:rPrChange>
        </w:rPr>
        <w:fldChar w:fldCharType="end"/>
      </w:r>
    </w:p>
    <w:p w14:paraId="060DDB19" w14:textId="597FA11C" w:rsidR="00DC4CC3" w:rsidRPr="00E8102C" w:rsidRDefault="00784BE3">
      <w:pPr>
        <w:pStyle w:val="TableofFigures"/>
        <w:tabs>
          <w:tab w:val="right" w:leader="dot" w:pos="8494"/>
        </w:tabs>
        <w:rPr>
          <w:noProof w:val="0"/>
          <w:sz w:val="22"/>
          <w:szCs w:val="22"/>
          <w:lang w:val="en-US" w:eastAsia="en-GB"/>
          <w:rPrChange w:id="685" w:author="André Oliveira" w:date="2020-06-13T09:00:00Z">
            <w:rPr>
              <w:sz w:val="22"/>
              <w:szCs w:val="22"/>
              <w:lang w:val="en-GB" w:eastAsia="en-GB"/>
            </w:rPr>
          </w:rPrChange>
        </w:rPr>
      </w:pPr>
      <w:r w:rsidRPr="00E8102C">
        <w:rPr>
          <w:noProof w:val="0"/>
          <w:lang w:val="en-US"/>
          <w:rPrChange w:id="686" w:author="André Oliveira" w:date="2020-06-13T09:00:00Z">
            <w:rPr/>
          </w:rPrChange>
        </w:rPr>
        <w:fldChar w:fldCharType="begin"/>
      </w:r>
      <w:r w:rsidRPr="00E8102C">
        <w:rPr>
          <w:noProof w:val="0"/>
          <w:lang w:val="en-US"/>
          <w:rPrChange w:id="687" w:author="André Oliveira" w:date="2020-06-13T09:00:00Z">
            <w:rPr/>
          </w:rPrChange>
        </w:rPr>
        <w:instrText xml:space="preserve"> HYPERLINK \l "_Toc39522495" </w:instrText>
      </w:r>
      <w:r w:rsidRPr="00E8102C">
        <w:rPr>
          <w:noProof w:val="0"/>
          <w:lang w:val="en-US"/>
          <w:rPrChange w:id="688" w:author="André Oliveira" w:date="2020-06-13T09:00:00Z">
            <w:rPr/>
          </w:rPrChange>
        </w:rPr>
        <w:fldChar w:fldCharType="separate"/>
      </w:r>
      <w:r w:rsidR="00DC4CC3" w:rsidRPr="00E8102C">
        <w:rPr>
          <w:rStyle w:val="Hyperlink"/>
          <w:noProof w:val="0"/>
          <w:lang w:val="en-US"/>
          <w:rPrChange w:id="689" w:author="André Oliveira" w:date="2020-06-13T09:00:00Z">
            <w:rPr>
              <w:rStyle w:val="Hyperlink"/>
              <w:lang w:val="en-US"/>
            </w:rPr>
          </w:rPrChange>
        </w:rPr>
        <w:t>Figure 12 – Planned Schedule after progess report delivery</w:t>
      </w:r>
      <w:r w:rsidR="00DC4CC3" w:rsidRPr="00E8102C">
        <w:rPr>
          <w:noProof w:val="0"/>
          <w:webHidden/>
          <w:lang w:val="en-US"/>
          <w:rPrChange w:id="690" w:author="André Oliveira" w:date="2020-06-13T09:00:00Z">
            <w:rPr>
              <w:webHidden/>
            </w:rPr>
          </w:rPrChange>
        </w:rPr>
        <w:tab/>
      </w:r>
      <w:r w:rsidR="00DC4CC3" w:rsidRPr="00E8102C">
        <w:rPr>
          <w:noProof w:val="0"/>
          <w:webHidden/>
          <w:lang w:val="en-US"/>
          <w:rPrChange w:id="691" w:author="André Oliveira" w:date="2020-06-13T09:00:00Z">
            <w:rPr>
              <w:webHidden/>
            </w:rPr>
          </w:rPrChange>
        </w:rPr>
        <w:fldChar w:fldCharType="begin"/>
      </w:r>
      <w:r w:rsidR="00DC4CC3" w:rsidRPr="00E8102C">
        <w:rPr>
          <w:noProof w:val="0"/>
          <w:webHidden/>
          <w:lang w:val="en-US"/>
          <w:rPrChange w:id="692" w:author="André Oliveira" w:date="2020-06-13T09:00:00Z">
            <w:rPr>
              <w:webHidden/>
            </w:rPr>
          </w:rPrChange>
        </w:rPr>
        <w:instrText xml:space="preserve"> PAGEREF _Toc39522495 \h </w:instrText>
      </w:r>
      <w:r w:rsidR="00DC4CC3" w:rsidRPr="00E8102C">
        <w:rPr>
          <w:noProof w:val="0"/>
          <w:webHidden/>
          <w:lang w:val="en-US"/>
          <w:rPrChange w:id="693" w:author="André Oliveira" w:date="2020-06-13T09:00:00Z">
            <w:rPr>
              <w:noProof w:val="0"/>
              <w:webHidden/>
              <w:lang w:val="en-US"/>
            </w:rPr>
          </w:rPrChange>
        </w:rPr>
      </w:r>
      <w:r w:rsidR="00DC4CC3" w:rsidRPr="00E8102C">
        <w:rPr>
          <w:noProof w:val="0"/>
          <w:webHidden/>
          <w:lang w:val="en-US"/>
          <w:rPrChange w:id="694" w:author="André Oliveira" w:date="2020-06-13T09:00:00Z">
            <w:rPr>
              <w:webHidden/>
            </w:rPr>
          </w:rPrChange>
        </w:rPr>
        <w:fldChar w:fldCharType="separate"/>
      </w:r>
      <w:r w:rsidR="00770B4F" w:rsidRPr="00E8102C">
        <w:rPr>
          <w:noProof w:val="0"/>
          <w:webHidden/>
          <w:lang w:val="en-US"/>
          <w:rPrChange w:id="695" w:author="André Oliveira" w:date="2020-06-13T09:00:00Z">
            <w:rPr>
              <w:webHidden/>
            </w:rPr>
          </w:rPrChange>
        </w:rPr>
        <w:t>35</w:t>
      </w:r>
      <w:r w:rsidR="00DC4CC3" w:rsidRPr="00E8102C">
        <w:rPr>
          <w:noProof w:val="0"/>
          <w:webHidden/>
          <w:lang w:val="en-US"/>
          <w:rPrChange w:id="696" w:author="André Oliveira" w:date="2020-06-13T09:00:00Z">
            <w:rPr>
              <w:webHidden/>
            </w:rPr>
          </w:rPrChange>
        </w:rPr>
        <w:fldChar w:fldCharType="end"/>
      </w:r>
      <w:r w:rsidRPr="00E8102C">
        <w:rPr>
          <w:noProof w:val="0"/>
          <w:lang w:val="en-US"/>
          <w:rPrChange w:id="697" w:author="André Oliveira" w:date="2020-06-13T09:00:00Z">
            <w:rPr/>
          </w:rPrChange>
        </w:rPr>
        <w:fldChar w:fldCharType="end"/>
      </w:r>
    </w:p>
    <w:p w14:paraId="5E449967" w14:textId="3C89134D" w:rsidR="00FB4304" w:rsidRPr="00E8102C" w:rsidRDefault="001A3F32" w:rsidP="00184925">
      <w:pPr>
        <w:rPr>
          <w:noProof w:val="0"/>
          <w:lang w:val="en-US"/>
          <w:rPrChange w:id="698" w:author="André Oliveira" w:date="2020-06-13T09:00:00Z">
            <w:rPr>
              <w:noProof w:val="0"/>
            </w:rPr>
          </w:rPrChange>
        </w:rPr>
      </w:pPr>
      <w:r w:rsidRPr="00E8102C">
        <w:rPr>
          <w:noProof w:val="0"/>
          <w:lang w:val="en-US"/>
          <w:rPrChange w:id="699" w:author="André Oliveira" w:date="2020-06-13T09:00:00Z">
            <w:rPr>
              <w:noProof w:val="0"/>
            </w:rPr>
          </w:rPrChange>
        </w:rPr>
        <w:fldChar w:fldCharType="end"/>
      </w:r>
      <w:r w:rsidR="000D35BB" w:rsidRPr="00E8102C">
        <w:rPr>
          <w:noProof w:val="0"/>
          <w:lang w:val="en-US"/>
          <w:rPrChange w:id="700"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01" w:author="André Oliveira" w:date="2020-06-13T09:00:00Z">
            <w:rPr>
              <w:rFonts w:asciiTheme="majorHAnsi" w:hAnsiTheme="majorHAnsi"/>
              <w:b/>
              <w:bCs/>
              <w:noProof w:val="0"/>
              <w:sz w:val="32"/>
              <w:szCs w:val="32"/>
            </w:rPr>
          </w:rPrChange>
        </w:rPr>
      </w:pPr>
      <w:r w:rsidRPr="00E8102C">
        <w:rPr>
          <w:noProof w:val="0"/>
          <w:lang w:val="en-US"/>
          <w:rPrChange w:id="702"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03"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TableofFigures"/>
        <w:tabs>
          <w:tab w:val="right" w:leader="dot" w:pos="8494"/>
        </w:tabs>
        <w:rPr>
          <w:noProof w:val="0"/>
          <w:sz w:val="22"/>
          <w:szCs w:val="22"/>
          <w:lang w:val="en-US" w:eastAsia="en-GB"/>
          <w:rPrChange w:id="704"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05" w:author="André Oliveira" w:date="2020-06-13T09:00:00Z">
            <w:rPr>
              <w:noProof w:val="0"/>
              <w:lang w:val="en-US"/>
            </w:rPr>
          </w:rPrChange>
        </w:rPr>
        <w:fldChar w:fldCharType="separate"/>
      </w:r>
      <w:r w:rsidR="00784BE3" w:rsidRPr="00E8102C">
        <w:rPr>
          <w:noProof w:val="0"/>
          <w:lang w:val="en-US"/>
          <w:rPrChange w:id="706" w:author="André Oliveira" w:date="2020-06-13T09:00:00Z">
            <w:rPr/>
          </w:rPrChange>
        </w:rPr>
        <w:fldChar w:fldCharType="begin"/>
      </w:r>
      <w:r w:rsidR="00784BE3" w:rsidRPr="00E8102C">
        <w:rPr>
          <w:noProof w:val="0"/>
          <w:lang w:val="en-US"/>
          <w:rPrChange w:id="707" w:author="André Oliveira" w:date="2020-06-13T09:00:00Z">
            <w:rPr/>
          </w:rPrChange>
        </w:rPr>
        <w:instrText xml:space="preserve"> HYPERLINK \l "_Toc39522496" </w:instrText>
      </w:r>
      <w:r w:rsidR="00784BE3" w:rsidRPr="00E8102C">
        <w:rPr>
          <w:noProof w:val="0"/>
          <w:lang w:val="en-US"/>
          <w:rPrChange w:id="708" w:author="André Oliveira" w:date="2020-06-13T09:00:00Z">
            <w:rPr/>
          </w:rPrChange>
        </w:rPr>
        <w:fldChar w:fldCharType="separate"/>
      </w:r>
      <w:r w:rsidR="00DC4CC3" w:rsidRPr="00E8102C">
        <w:rPr>
          <w:rStyle w:val="Hyperlink"/>
          <w:noProof w:val="0"/>
          <w:lang w:val="en-US"/>
          <w:rPrChange w:id="709" w:author="André Oliveira" w:date="2020-06-13T09:00:00Z">
            <w:rPr>
              <w:rStyle w:val="Hyperlink"/>
              <w:lang w:val="en-US"/>
            </w:rPr>
          </w:rPrChange>
        </w:rPr>
        <w:t>Table 1 - Feature comparison of select platforms</w:t>
      </w:r>
      <w:r w:rsidR="00DC4CC3" w:rsidRPr="00E8102C">
        <w:rPr>
          <w:noProof w:val="0"/>
          <w:webHidden/>
          <w:lang w:val="en-US"/>
          <w:rPrChange w:id="710" w:author="André Oliveira" w:date="2020-06-13T09:00:00Z">
            <w:rPr>
              <w:webHidden/>
            </w:rPr>
          </w:rPrChange>
        </w:rPr>
        <w:tab/>
      </w:r>
      <w:r w:rsidR="00DC4CC3" w:rsidRPr="00E8102C">
        <w:rPr>
          <w:noProof w:val="0"/>
          <w:webHidden/>
          <w:lang w:val="en-US"/>
          <w:rPrChange w:id="711" w:author="André Oliveira" w:date="2020-06-13T09:00:00Z">
            <w:rPr>
              <w:webHidden/>
            </w:rPr>
          </w:rPrChange>
        </w:rPr>
        <w:fldChar w:fldCharType="begin"/>
      </w:r>
      <w:r w:rsidR="00DC4CC3" w:rsidRPr="00E8102C">
        <w:rPr>
          <w:noProof w:val="0"/>
          <w:webHidden/>
          <w:lang w:val="en-US"/>
          <w:rPrChange w:id="712" w:author="André Oliveira" w:date="2020-06-13T09:00:00Z">
            <w:rPr>
              <w:webHidden/>
            </w:rPr>
          </w:rPrChange>
        </w:rPr>
        <w:instrText xml:space="preserve"> PAGEREF _Toc39522496 \h </w:instrText>
      </w:r>
      <w:r w:rsidR="00DC4CC3" w:rsidRPr="00E8102C">
        <w:rPr>
          <w:noProof w:val="0"/>
          <w:webHidden/>
          <w:lang w:val="en-US"/>
          <w:rPrChange w:id="713" w:author="André Oliveira" w:date="2020-06-13T09:00:00Z">
            <w:rPr>
              <w:noProof w:val="0"/>
              <w:webHidden/>
              <w:lang w:val="en-US"/>
            </w:rPr>
          </w:rPrChange>
        </w:rPr>
      </w:r>
      <w:r w:rsidR="00DC4CC3" w:rsidRPr="00E8102C">
        <w:rPr>
          <w:noProof w:val="0"/>
          <w:webHidden/>
          <w:lang w:val="en-US"/>
          <w:rPrChange w:id="714" w:author="André Oliveira" w:date="2020-06-13T09:00:00Z">
            <w:rPr>
              <w:webHidden/>
            </w:rPr>
          </w:rPrChange>
        </w:rPr>
        <w:fldChar w:fldCharType="separate"/>
      </w:r>
      <w:r w:rsidR="00770B4F" w:rsidRPr="00E8102C">
        <w:rPr>
          <w:noProof w:val="0"/>
          <w:webHidden/>
          <w:lang w:val="en-US"/>
          <w:rPrChange w:id="715" w:author="André Oliveira" w:date="2020-06-13T09:00:00Z">
            <w:rPr>
              <w:webHidden/>
            </w:rPr>
          </w:rPrChange>
        </w:rPr>
        <w:t>22</w:t>
      </w:r>
      <w:r w:rsidR="00DC4CC3" w:rsidRPr="00E8102C">
        <w:rPr>
          <w:noProof w:val="0"/>
          <w:webHidden/>
          <w:lang w:val="en-US"/>
          <w:rPrChange w:id="716" w:author="André Oliveira" w:date="2020-06-13T09:00:00Z">
            <w:rPr>
              <w:webHidden/>
            </w:rPr>
          </w:rPrChange>
        </w:rPr>
        <w:fldChar w:fldCharType="end"/>
      </w:r>
      <w:r w:rsidR="00784BE3" w:rsidRPr="00E8102C">
        <w:rPr>
          <w:noProof w:val="0"/>
          <w:lang w:val="en-US"/>
          <w:rPrChange w:id="717" w:author="André Oliveira" w:date="2020-06-13T09:00:00Z">
            <w:rPr/>
          </w:rPrChange>
        </w:rPr>
        <w:fldChar w:fldCharType="end"/>
      </w:r>
    </w:p>
    <w:p w14:paraId="7B316A01" w14:textId="21503E3F" w:rsidR="00DC4CC3" w:rsidRPr="00E8102C" w:rsidRDefault="00784BE3">
      <w:pPr>
        <w:pStyle w:val="TableofFigures"/>
        <w:tabs>
          <w:tab w:val="right" w:leader="dot" w:pos="8494"/>
        </w:tabs>
        <w:rPr>
          <w:noProof w:val="0"/>
          <w:sz w:val="22"/>
          <w:szCs w:val="22"/>
          <w:lang w:val="en-US" w:eastAsia="en-GB"/>
          <w:rPrChange w:id="718" w:author="André Oliveira" w:date="2020-06-13T09:00:00Z">
            <w:rPr>
              <w:sz w:val="22"/>
              <w:szCs w:val="22"/>
              <w:lang w:val="en-GB" w:eastAsia="en-GB"/>
            </w:rPr>
          </w:rPrChange>
        </w:rPr>
      </w:pPr>
      <w:r w:rsidRPr="00E8102C">
        <w:rPr>
          <w:noProof w:val="0"/>
          <w:lang w:val="en-US"/>
          <w:rPrChange w:id="719" w:author="André Oliveira" w:date="2020-06-13T09:00:00Z">
            <w:rPr/>
          </w:rPrChange>
        </w:rPr>
        <w:fldChar w:fldCharType="begin"/>
      </w:r>
      <w:r w:rsidRPr="00E8102C">
        <w:rPr>
          <w:noProof w:val="0"/>
          <w:lang w:val="en-US"/>
          <w:rPrChange w:id="720" w:author="André Oliveira" w:date="2020-06-13T09:00:00Z">
            <w:rPr/>
          </w:rPrChange>
        </w:rPr>
        <w:instrText xml:space="preserve"> HYPERLINK \l "_Toc39522497" </w:instrText>
      </w:r>
      <w:r w:rsidRPr="00E8102C">
        <w:rPr>
          <w:noProof w:val="0"/>
          <w:lang w:val="en-US"/>
          <w:rPrChange w:id="721" w:author="André Oliveira" w:date="2020-06-13T09:00:00Z">
            <w:rPr/>
          </w:rPrChange>
        </w:rPr>
        <w:fldChar w:fldCharType="separate"/>
      </w:r>
      <w:r w:rsidR="00DC4CC3" w:rsidRPr="00E8102C">
        <w:rPr>
          <w:rStyle w:val="Hyperlink"/>
          <w:noProof w:val="0"/>
          <w:lang w:val="en-US"/>
          <w:rPrChange w:id="722" w:author="André Oliveira" w:date="2020-06-13T09:00:00Z">
            <w:rPr>
              <w:rStyle w:val="Hyperlink"/>
            </w:rPr>
          </w:rPrChange>
        </w:rPr>
        <w:t>Table 2 – Assignment Types</w:t>
      </w:r>
      <w:r w:rsidR="00DC4CC3" w:rsidRPr="00E8102C">
        <w:rPr>
          <w:noProof w:val="0"/>
          <w:webHidden/>
          <w:lang w:val="en-US"/>
          <w:rPrChange w:id="723" w:author="André Oliveira" w:date="2020-06-13T09:00:00Z">
            <w:rPr>
              <w:webHidden/>
            </w:rPr>
          </w:rPrChange>
        </w:rPr>
        <w:tab/>
      </w:r>
      <w:r w:rsidR="00DC4CC3" w:rsidRPr="00E8102C">
        <w:rPr>
          <w:noProof w:val="0"/>
          <w:webHidden/>
          <w:lang w:val="en-US"/>
          <w:rPrChange w:id="724" w:author="André Oliveira" w:date="2020-06-13T09:00:00Z">
            <w:rPr>
              <w:webHidden/>
            </w:rPr>
          </w:rPrChange>
        </w:rPr>
        <w:fldChar w:fldCharType="begin"/>
      </w:r>
      <w:r w:rsidR="00DC4CC3" w:rsidRPr="00E8102C">
        <w:rPr>
          <w:noProof w:val="0"/>
          <w:webHidden/>
          <w:lang w:val="en-US"/>
          <w:rPrChange w:id="725" w:author="André Oliveira" w:date="2020-06-13T09:00:00Z">
            <w:rPr>
              <w:webHidden/>
            </w:rPr>
          </w:rPrChange>
        </w:rPr>
        <w:instrText xml:space="preserve"> PAGEREF _Toc39522497 \h </w:instrText>
      </w:r>
      <w:r w:rsidR="00DC4CC3" w:rsidRPr="00E8102C">
        <w:rPr>
          <w:noProof w:val="0"/>
          <w:webHidden/>
          <w:lang w:val="en-US"/>
          <w:rPrChange w:id="726" w:author="André Oliveira" w:date="2020-06-13T09:00:00Z">
            <w:rPr>
              <w:noProof w:val="0"/>
              <w:webHidden/>
              <w:lang w:val="en-US"/>
            </w:rPr>
          </w:rPrChange>
        </w:rPr>
      </w:r>
      <w:r w:rsidR="00DC4CC3" w:rsidRPr="00E8102C">
        <w:rPr>
          <w:noProof w:val="0"/>
          <w:webHidden/>
          <w:lang w:val="en-US"/>
          <w:rPrChange w:id="727" w:author="André Oliveira" w:date="2020-06-13T09:00:00Z">
            <w:rPr>
              <w:webHidden/>
            </w:rPr>
          </w:rPrChange>
        </w:rPr>
        <w:fldChar w:fldCharType="separate"/>
      </w:r>
      <w:r w:rsidR="00770B4F" w:rsidRPr="00E8102C">
        <w:rPr>
          <w:noProof w:val="0"/>
          <w:webHidden/>
          <w:lang w:val="en-US"/>
          <w:rPrChange w:id="728" w:author="André Oliveira" w:date="2020-06-13T09:00:00Z">
            <w:rPr>
              <w:webHidden/>
            </w:rPr>
          </w:rPrChange>
        </w:rPr>
        <w:t>34</w:t>
      </w:r>
      <w:r w:rsidR="00DC4CC3" w:rsidRPr="00E8102C">
        <w:rPr>
          <w:noProof w:val="0"/>
          <w:webHidden/>
          <w:lang w:val="en-US"/>
          <w:rPrChange w:id="729" w:author="André Oliveira" w:date="2020-06-13T09:00:00Z">
            <w:rPr>
              <w:webHidden/>
            </w:rPr>
          </w:rPrChange>
        </w:rPr>
        <w:fldChar w:fldCharType="end"/>
      </w:r>
      <w:r w:rsidRPr="00E8102C">
        <w:rPr>
          <w:noProof w:val="0"/>
          <w:lang w:val="en-US"/>
          <w:rPrChange w:id="730"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31"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32" w:author="André Oliveira" w:date="2020-06-13T09:00:00Z">
            <w:rPr/>
          </w:rPrChange>
        </w:rPr>
        <w:lastRenderedPageBreak/>
        <w:br w:type="page"/>
      </w:r>
    </w:p>
    <w:p w14:paraId="0B804C8E" w14:textId="418DED2A" w:rsidR="00567E9A" w:rsidRPr="00E8102C" w:rsidRDefault="00093589" w:rsidP="008F0F86">
      <w:pPr>
        <w:pStyle w:val="Heading1"/>
        <w:rPr>
          <w:noProof w:val="0"/>
          <w:lang w:val="en-US"/>
          <w:rPrChange w:id="733" w:author="André Oliveira" w:date="2020-06-13T09:00:00Z">
            <w:rPr/>
          </w:rPrChange>
        </w:rPr>
      </w:pPr>
      <w:bookmarkStart w:id="734" w:name="_Toc39522449"/>
      <w:r w:rsidRPr="00E8102C">
        <w:rPr>
          <w:noProof w:val="0"/>
          <w:lang w:val="en-US"/>
          <w:rPrChange w:id="735" w:author="André Oliveira" w:date="2020-06-13T09:00:00Z">
            <w:rPr/>
          </w:rPrChange>
        </w:rPr>
        <w:lastRenderedPageBreak/>
        <w:t>Introduction</w:t>
      </w:r>
      <w:bookmarkEnd w:id="734"/>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on a daily basis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36"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37"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738" w:name="_Toc27948158"/>
      <w:bookmarkStart w:id="739" w:name="_Toc39522450"/>
      <w:bookmarkStart w:id="740" w:name="_Hlk38980377"/>
      <w:r w:rsidRPr="00E8102C">
        <w:rPr>
          <w:noProof w:val="0"/>
          <w:color w:val="auto"/>
          <w:sz w:val="28"/>
          <w:szCs w:val="28"/>
          <w:lang w:val="en-US"/>
        </w:rPr>
        <w:t>1.1. Outline</w:t>
      </w:r>
      <w:bookmarkEnd w:id="738"/>
      <w:bookmarkEnd w:id="739"/>
    </w:p>
    <w:bookmarkEnd w:id="740"/>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41"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42" w:author="André Oliveira" w:date="2020-06-13T09:00:00Z">
            <w:rPr>
              <w:lang w:val="en-US"/>
            </w:rPr>
          </w:rPrChange>
        </w:rPr>
        <w:lastRenderedPageBreak/>
        <w:br w:type="page"/>
      </w:r>
    </w:p>
    <w:p w14:paraId="2947A62A" w14:textId="5EE317C2" w:rsidR="00DC3F91" w:rsidRPr="00E8102C" w:rsidRDefault="004B3D0E" w:rsidP="008F0F86">
      <w:pPr>
        <w:pStyle w:val="Heading1"/>
        <w:rPr>
          <w:noProof w:val="0"/>
          <w:lang w:val="en-US"/>
          <w:rPrChange w:id="743" w:author="André Oliveira" w:date="2020-06-13T09:00:00Z">
            <w:rPr/>
          </w:rPrChange>
        </w:rPr>
      </w:pPr>
      <w:bookmarkStart w:id="744" w:name="_Ref39266593"/>
      <w:bookmarkStart w:id="745" w:name="_Ref39266674"/>
      <w:bookmarkStart w:id="746" w:name="_Ref39266710"/>
      <w:bookmarkStart w:id="747" w:name="_Ref39266722"/>
      <w:bookmarkStart w:id="748" w:name="_Toc39522451"/>
      <w:r w:rsidRPr="00E8102C">
        <w:rPr>
          <w:noProof w:val="0"/>
          <w:lang w:val="en-US"/>
          <w:rPrChange w:id="749" w:author="André Oliveira" w:date="2020-06-13T09:00:00Z">
            <w:rPr/>
          </w:rPrChange>
        </w:rPr>
        <w:lastRenderedPageBreak/>
        <w:t>Requir</w:t>
      </w:r>
      <w:r w:rsidR="00A311AD" w:rsidRPr="00E8102C">
        <w:rPr>
          <w:noProof w:val="0"/>
          <w:lang w:val="en-US"/>
          <w:rPrChange w:id="750" w:author="André Oliveira" w:date="2020-06-13T09:00:00Z">
            <w:rPr/>
          </w:rPrChange>
        </w:rPr>
        <w:t>e</w:t>
      </w:r>
      <w:r w:rsidRPr="00E8102C">
        <w:rPr>
          <w:noProof w:val="0"/>
          <w:lang w:val="en-US"/>
          <w:rPrChange w:id="751" w:author="André Oliveira" w:date="2020-06-13T09:00:00Z">
            <w:rPr/>
          </w:rPrChange>
        </w:rPr>
        <w:t>ments</w:t>
      </w:r>
      <w:bookmarkEnd w:id="744"/>
      <w:bookmarkEnd w:id="745"/>
      <w:bookmarkEnd w:id="746"/>
      <w:bookmarkEnd w:id="747"/>
      <w:bookmarkEnd w:id="748"/>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E8102C">
            <w:rPr>
              <w:noProof w:val="0"/>
              <w:lang w:val="en-US"/>
              <w:rPrChange w:id="752" w:author="André Oliveira" w:date="2020-06-13T09:00:00Z">
                <w:rPr>
                  <w:noProof w:val="0"/>
                  <w:lang w:val="en-GB"/>
                </w:rPr>
              </w:rPrChange>
            </w:rPr>
            <w:instrText xml:space="preserve"> CITATION Kar13 \l 2057 </w:instrText>
          </w:r>
          <w:r w:rsidR="00297CB7" w:rsidRPr="0000657F">
            <w:rPr>
              <w:noProof w:val="0"/>
              <w:lang w:val="en-US"/>
              <w:rPrChange w:id="753"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54" w:name="_Toc39522452"/>
      <w:r w:rsidRPr="00E8102C">
        <w:rPr>
          <w:rFonts w:asciiTheme="majorHAnsi" w:eastAsiaTheme="majorEastAsia" w:hAnsiTheme="majorHAnsi" w:cstheme="majorBidi"/>
          <w:noProof w:val="0"/>
          <w:sz w:val="28"/>
          <w:szCs w:val="28"/>
          <w:lang w:val="en-US"/>
        </w:rPr>
        <w:t>2.1. Functional Requirements</w:t>
      </w:r>
      <w:bookmarkEnd w:id="754"/>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the code must compil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E8102C" w:rsidRDefault="00E07F64" w:rsidP="00341DBE">
      <w:pPr>
        <w:pStyle w:val="ListParagraph"/>
        <w:numPr>
          <w:ilvl w:val="1"/>
          <w:numId w:val="14"/>
        </w:numPr>
        <w:rPr>
          <w:noProof w:val="0"/>
          <w:lang w:val="en-US"/>
          <w:rPrChange w:id="755"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E8102C" w:rsidRDefault="00341DBE" w:rsidP="00341DBE">
      <w:pPr>
        <w:pStyle w:val="ListParagraph"/>
        <w:numPr>
          <w:ilvl w:val="1"/>
          <w:numId w:val="14"/>
        </w:numPr>
        <w:rPr>
          <w:noProof w:val="0"/>
          <w:lang w:val="en-US"/>
          <w:rPrChange w:id="756" w:author="André Oliveira" w:date="2020-06-13T09:00:00Z">
            <w:rPr>
              <w:lang w:val="en-US"/>
            </w:rPr>
          </w:rPrChange>
        </w:rPr>
      </w:pPr>
      <w:r w:rsidRPr="00E8102C">
        <w:rPr>
          <w:noProof w:val="0"/>
          <w:lang w:val="en-US"/>
          <w:rPrChange w:id="757" w:author="André Oliveira" w:date="2020-06-13T09:00:00Z">
            <w:rPr>
              <w:lang w:val="en-US"/>
            </w:rPr>
          </w:rPrChange>
        </w:rPr>
        <w:t>Submitted answers cannot be modified or deleted;</w:t>
      </w:r>
    </w:p>
    <w:p w14:paraId="54A02322" w14:textId="48377553" w:rsidR="00936440" w:rsidRPr="00E8102C" w:rsidRDefault="00341DBE" w:rsidP="005153AD">
      <w:pPr>
        <w:pStyle w:val="ListParagraph"/>
        <w:numPr>
          <w:ilvl w:val="1"/>
          <w:numId w:val="14"/>
        </w:numPr>
        <w:rPr>
          <w:noProof w:val="0"/>
          <w:lang w:val="en-US"/>
          <w:rPrChange w:id="758" w:author="André Oliveira" w:date="2020-06-13T09:00:00Z">
            <w:rPr>
              <w:lang w:val="en-US"/>
            </w:rPr>
          </w:rPrChange>
        </w:rPr>
      </w:pPr>
      <w:r w:rsidRPr="00E8102C">
        <w:rPr>
          <w:noProof w:val="0"/>
          <w:lang w:val="en-US"/>
          <w:rPrChange w:id="759" w:author="André Oliveira" w:date="2020-06-13T09:00:00Z">
            <w:rPr>
              <w:lang w:val="en-US"/>
            </w:rPr>
          </w:rPrChange>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60" w:author="André Oliveira" w:date="2020-06-13T10:21:00Z"/>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ins w:id="761"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62"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63"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64"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64"/>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65"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Heading3"/>
        <w:rPr>
          <w:noProof w:val="0"/>
          <w:color w:val="auto"/>
          <w:sz w:val="28"/>
          <w:szCs w:val="28"/>
          <w:lang w:val="en-US"/>
          <w:rPrChange w:id="766" w:author="André Oliveira" w:date="2020-06-13T09:00:00Z">
            <w:rPr>
              <w:color w:val="auto"/>
              <w:sz w:val="28"/>
              <w:szCs w:val="28"/>
              <w:lang w:val="en-GB"/>
            </w:rPr>
          </w:rPrChange>
        </w:rPr>
      </w:pPr>
      <w:bookmarkStart w:id="767" w:name="_Toc39522454"/>
      <w:r w:rsidRPr="00E8102C">
        <w:rPr>
          <w:noProof w:val="0"/>
          <w:color w:val="auto"/>
          <w:sz w:val="28"/>
          <w:szCs w:val="28"/>
          <w:lang w:val="en-US"/>
          <w:rPrChange w:id="768" w:author="André Oliveira" w:date="2020-06-13T09:00:00Z">
            <w:rPr>
              <w:color w:val="auto"/>
              <w:sz w:val="28"/>
              <w:szCs w:val="28"/>
              <w:lang w:val="en-GB"/>
            </w:rPr>
          </w:rPrChange>
        </w:rPr>
        <w:t>2.3.1. Registration</w:t>
      </w:r>
      <w:bookmarkEnd w:id="767"/>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69" w:author="André Oliveira" w:date="2020-06-13T09:00:00Z">
            <w:rPr/>
          </w:rPrChange>
        </w:rPr>
      </w:pPr>
      <w:r w:rsidRPr="00E8102C">
        <w:rPr>
          <w:lang w:val="en-US"/>
          <w:rPrChange w:id="770"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71" w:author="André Oliveira" w:date="2020-06-13T09:00:00Z">
            <w:rPr>
              <w:rFonts w:ascii="Courier New" w:eastAsia="Times New Roman" w:hAnsi="Courier New" w:cs="Courier New"/>
              <w:color w:val="000000"/>
              <w:sz w:val="20"/>
              <w:szCs w:val="20"/>
              <w:lang w:val="en-GB" w:eastAsia="en-GB"/>
            </w:rPr>
          </w:rPrChange>
        </w:rPr>
      </w:pPr>
      <w:bookmarkStart w:id="772" w:name="_Toc39522484"/>
      <w:r w:rsidRPr="00E8102C">
        <w:rPr>
          <w:noProof w:val="0"/>
          <w:lang w:val="en-US"/>
          <w:rPrChange w:id="773" w:author="André Oliveira" w:date="2020-06-13T09:00:00Z">
            <w:rPr>
              <w:lang w:val="en-GB"/>
            </w:rPr>
          </w:rPrChange>
        </w:rPr>
        <w:t xml:space="preserve">Figure </w:t>
      </w:r>
      <w:r w:rsidRPr="00E8102C">
        <w:rPr>
          <w:noProof w:val="0"/>
          <w:lang w:val="en-US"/>
          <w:rPrChange w:id="774" w:author="André Oliveira" w:date="2020-06-13T09:00:00Z">
            <w:rPr/>
          </w:rPrChange>
        </w:rPr>
        <w:fldChar w:fldCharType="begin"/>
      </w:r>
      <w:r w:rsidRPr="00E8102C">
        <w:rPr>
          <w:noProof w:val="0"/>
          <w:lang w:val="en-US"/>
          <w:rPrChange w:id="775" w:author="André Oliveira" w:date="2020-06-13T09:00:00Z">
            <w:rPr>
              <w:lang w:val="en-GB"/>
            </w:rPr>
          </w:rPrChange>
        </w:rPr>
        <w:instrText xml:space="preserve"> SEQ Figure \* ARABIC </w:instrText>
      </w:r>
      <w:r w:rsidRPr="00E8102C">
        <w:rPr>
          <w:noProof w:val="0"/>
          <w:lang w:val="en-US"/>
          <w:rPrChange w:id="776" w:author="André Oliveira" w:date="2020-06-13T09:00:00Z">
            <w:rPr/>
          </w:rPrChange>
        </w:rPr>
        <w:fldChar w:fldCharType="separate"/>
      </w:r>
      <w:ins w:id="777" w:author="André Oliveira" w:date="2020-06-13T11:38:00Z">
        <w:r w:rsidR="005E21C5">
          <w:rPr>
            <w:lang w:val="en-US"/>
          </w:rPr>
          <w:t>1</w:t>
        </w:r>
      </w:ins>
      <w:del w:id="778" w:author="André Oliveira" w:date="2020-06-13T11:38:00Z">
        <w:r w:rsidR="00770B4F" w:rsidRPr="00E8102C" w:rsidDel="005E21C5">
          <w:rPr>
            <w:lang w:val="en-US"/>
            <w:rPrChange w:id="779" w:author="André Oliveira" w:date="2020-06-13T09:00:00Z">
              <w:rPr>
                <w:lang w:val="en-GB"/>
              </w:rPr>
            </w:rPrChange>
          </w:rPr>
          <w:delText>1</w:delText>
        </w:r>
      </w:del>
      <w:r w:rsidRPr="00E8102C">
        <w:rPr>
          <w:noProof w:val="0"/>
          <w:lang w:val="en-US"/>
          <w:rPrChange w:id="780" w:author="André Oliveira" w:date="2020-06-13T09:00:00Z">
            <w:rPr/>
          </w:rPrChange>
        </w:rPr>
        <w:fldChar w:fldCharType="end"/>
      </w:r>
      <w:r w:rsidRPr="00E8102C">
        <w:rPr>
          <w:noProof w:val="0"/>
          <w:lang w:val="en-US"/>
          <w:rPrChange w:id="781" w:author="André Oliveira" w:date="2020-06-13T09:00:00Z">
            <w:rPr>
              <w:lang w:val="en-GB"/>
            </w:rPr>
          </w:rPrChange>
        </w:rPr>
        <w:t xml:space="preserve"> - User Journey for user's registration</w:t>
      </w:r>
      <w:bookmarkEnd w:id="772"/>
    </w:p>
    <w:p w14:paraId="6A164145" w14:textId="1DB517FB" w:rsidR="00231005" w:rsidRPr="00E8102C" w:rsidRDefault="00231005" w:rsidP="00231005">
      <w:pPr>
        <w:pStyle w:val="Heading3"/>
        <w:rPr>
          <w:noProof w:val="0"/>
          <w:color w:val="auto"/>
          <w:sz w:val="28"/>
          <w:szCs w:val="28"/>
          <w:lang w:val="en-US"/>
          <w:rPrChange w:id="782" w:author="André Oliveira" w:date="2020-06-13T09:00:00Z">
            <w:rPr>
              <w:color w:val="auto"/>
              <w:sz w:val="28"/>
              <w:szCs w:val="28"/>
              <w:lang w:val="en-GB"/>
            </w:rPr>
          </w:rPrChange>
        </w:rPr>
      </w:pPr>
      <w:bookmarkStart w:id="783" w:name="_Toc39522455"/>
      <w:r w:rsidRPr="00E8102C">
        <w:rPr>
          <w:noProof w:val="0"/>
          <w:color w:val="auto"/>
          <w:sz w:val="28"/>
          <w:szCs w:val="28"/>
          <w:lang w:val="en-US"/>
          <w:rPrChange w:id="784" w:author="André Oliveira" w:date="2020-06-13T09:00:00Z">
            <w:rPr>
              <w:color w:val="auto"/>
              <w:sz w:val="28"/>
              <w:szCs w:val="28"/>
              <w:lang w:val="en-GB"/>
            </w:rPr>
          </w:rPrChange>
        </w:rPr>
        <w:lastRenderedPageBreak/>
        <w:t>2.3.2. Solving a Challenge</w:t>
      </w:r>
      <w:bookmarkEnd w:id="783"/>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85" w:author="André Oliveira" w:date="2020-06-13T09:00:00Z">
            <w:rPr/>
          </w:rPrChange>
        </w:rPr>
      </w:pPr>
      <w:r w:rsidRPr="00E8102C">
        <w:rPr>
          <w:lang w:val="en-US"/>
          <w:rPrChange w:id="786"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87" w:author="André Oliveira" w:date="2020-06-13T09:00:00Z">
            <w:rPr>
              <w:rFonts w:ascii="Courier New" w:eastAsia="Times New Roman" w:hAnsi="Courier New" w:cs="Courier New"/>
              <w:color w:val="000000"/>
              <w:sz w:val="20"/>
              <w:szCs w:val="20"/>
              <w:lang w:val="en-GB" w:eastAsia="en-GB"/>
            </w:rPr>
          </w:rPrChange>
        </w:rPr>
      </w:pPr>
      <w:bookmarkStart w:id="788" w:name="_Toc39522485"/>
      <w:r w:rsidRPr="00E8102C">
        <w:rPr>
          <w:noProof w:val="0"/>
          <w:lang w:val="en-US"/>
          <w:rPrChange w:id="789" w:author="André Oliveira" w:date="2020-06-13T09:00:00Z">
            <w:rPr>
              <w:lang w:val="en-GB"/>
            </w:rPr>
          </w:rPrChange>
        </w:rPr>
        <w:t xml:space="preserve">Figure </w:t>
      </w:r>
      <w:r w:rsidRPr="00E8102C">
        <w:rPr>
          <w:noProof w:val="0"/>
          <w:lang w:val="en-US"/>
          <w:rPrChange w:id="790" w:author="André Oliveira" w:date="2020-06-13T09:00:00Z">
            <w:rPr/>
          </w:rPrChange>
        </w:rPr>
        <w:fldChar w:fldCharType="begin"/>
      </w:r>
      <w:r w:rsidRPr="00E8102C">
        <w:rPr>
          <w:noProof w:val="0"/>
          <w:lang w:val="en-US"/>
          <w:rPrChange w:id="791" w:author="André Oliveira" w:date="2020-06-13T09:00:00Z">
            <w:rPr>
              <w:lang w:val="en-GB"/>
            </w:rPr>
          </w:rPrChange>
        </w:rPr>
        <w:instrText xml:space="preserve"> SEQ Figure \* ARABIC </w:instrText>
      </w:r>
      <w:r w:rsidRPr="00E8102C">
        <w:rPr>
          <w:noProof w:val="0"/>
          <w:lang w:val="en-US"/>
          <w:rPrChange w:id="792" w:author="André Oliveira" w:date="2020-06-13T09:00:00Z">
            <w:rPr/>
          </w:rPrChange>
        </w:rPr>
        <w:fldChar w:fldCharType="separate"/>
      </w:r>
      <w:ins w:id="793" w:author="André Oliveira" w:date="2020-06-13T11:38:00Z">
        <w:r w:rsidR="005E21C5">
          <w:rPr>
            <w:lang w:val="en-US"/>
          </w:rPr>
          <w:t>2</w:t>
        </w:r>
      </w:ins>
      <w:del w:id="794" w:author="André Oliveira" w:date="2020-06-13T11:38:00Z">
        <w:r w:rsidR="00770B4F" w:rsidRPr="00E8102C" w:rsidDel="005E21C5">
          <w:rPr>
            <w:lang w:val="en-US"/>
            <w:rPrChange w:id="795" w:author="André Oliveira" w:date="2020-06-13T09:00:00Z">
              <w:rPr>
                <w:lang w:val="en-GB"/>
              </w:rPr>
            </w:rPrChange>
          </w:rPr>
          <w:delText>2</w:delText>
        </w:r>
      </w:del>
      <w:r w:rsidRPr="00E8102C">
        <w:rPr>
          <w:noProof w:val="0"/>
          <w:lang w:val="en-US"/>
          <w:rPrChange w:id="796" w:author="André Oliveira" w:date="2020-06-13T09:00:00Z">
            <w:rPr/>
          </w:rPrChange>
        </w:rPr>
        <w:fldChar w:fldCharType="end"/>
      </w:r>
      <w:r w:rsidRPr="00E8102C">
        <w:rPr>
          <w:noProof w:val="0"/>
          <w:lang w:val="en-US"/>
          <w:rPrChange w:id="797" w:author="André Oliveira" w:date="2020-06-13T09:00:00Z">
            <w:rPr>
              <w:lang w:val="en-GB"/>
            </w:rPr>
          </w:rPrChange>
        </w:rPr>
        <w:t xml:space="preserve"> - User Journey for solving a </w:t>
      </w:r>
      <w:r w:rsidR="00225B02" w:rsidRPr="00E8102C">
        <w:rPr>
          <w:noProof w:val="0"/>
          <w:lang w:val="en-US"/>
          <w:rPrChange w:id="798" w:author="André Oliveira" w:date="2020-06-13T09:00:00Z">
            <w:rPr>
              <w:lang w:val="en-GB"/>
            </w:rPr>
          </w:rPrChange>
        </w:rPr>
        <w:t>C</w:t>
      </w:r>
      <w:r w:rsidRPr="00E8102C">
        <w:rPr>
          <w:noProof w:val="0"/>
          <w:lang w:val="en-US"/>
          <w:rPrChange w:id="799" w:author="André Oliveira" w:date="2020-06-13T09:00:00Z">
            <w:rPr>
              <w:lang w:val="en-GB"/>
            </w:rPr>
          </w:rPrChange>
        </w:rPr>
        <w:t>hallenge</w:t>
      </w:r>
      <w:bookmarkEnd w:id="788"/>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0"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1"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2"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3"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4"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5"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6"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7"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8"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9"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0"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1"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2"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13"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14" w:author="André Oliveira" w:date="2020-06-13T09:00:00Z">
            <w:rPr>
              <w:sz w:val="28"/>
              <w:szCs w:val="28"/>
              <w:lang w:val="en-GB"/>
            </w:rPr>
          </w:rPrChange>
        </w:rPr>
        <w:br w:type="page"/>
      </w:r>
    </w:p>
    <w:p w14:paraId="20D7E3FC" w14:textId="151E8438" w:rsidR="00231005" w:rsidRPr="00E8102C" w:rsidRDefault="00231005" w:rsidP="00231005">
      <w:pPr>
        <w:pStyle w:val="Heading3"/>
        <w:rPr>
          <w:noProof w:val="0"/>
          <w:color w:val="auto"/>
          <w:sz w:val="28"/>
          <w:szCs w:val="28"/>
          <w:lang w:val="en-US"/>
          <w:rPrChange w:id="815" w:author="André Oliveira" w:date="2020-06-13T09:00:00Z">
            <w:rPr>
              <w:color w:val="auto"/>
              <w:sz w:val="28"/>
              <w:szCs w:val="28"/>
              <w:lang w:val="en-GB"/>
            </w:rPr>
          </w:rPrChange>
        </w:rPr>
      </w:pPr>
      <w:bookmarkStart w:id="816" w:name="_Toc39522456"/>
      <w:r w:rsidRPr="00E8102C">
        <w:rPr>
          <w:noProof w:val="0"/>
          <w:color w:val="auto"/>
          <w:sz w:val="28"/>
          <w:szCs w:val="28"/>
          <w:lang w:val="en-US"/>
          <w:rPrChange w:id="817" w:author="André Oliveira" w:date="2020-06-13T09:00:00Z">
            <w:rPr>
              <w:color w:val="auto"/>
              <w:sz w:val="28"/>
              <w:szCs w:val="28"/>
              <w:lang w:val="en-GB"/>
            </w:rPr>
          </w:rPrChange>
        </w:rPr>
        <w:lastRenderedPageBreak/>
        <w:t>2.3.3. Create a Challenge</w:t>
      </w:r>
      <w:bookmarkEnd w:id="816"/>
    </w:p>
    <w:p w14:paraId="2517E5CE" w14:textId="77777777" w:rsidR="00231005" w:rsidRPr="00E8102C" w:rsidRDefault="00231005" w:rsidP="005153AD">
      <w:pPr>
        <w:rPr>
          <w:noProof w:val="0"/>
          <w:lang w:val="en-US" w:eastAsia="en-GB"/>
          <w:rPrChange w:id="818"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19" w:author="André Oliveira" w:date="2020-06-13T09:00:00Z">
            <w:rPr/>
          </w:rPrChange>
        </w:rPr>
      </w:pPr>
      <w:r w:rsidRPr="00E8102C">
        <w:rPr>
          <w:lang w:val="en-US"/>
          <w:rPrChange w:id="820"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821" w:author="André Oliveira" w:date="2020-06-13T09:00:00Z">
            <w:rPr>
              <w:rFonts w:ascii="Courier New" w:eastAsia="Times New Roman" w:hAnsi="Courier New" w:cs="Courier New"/>
              <w:color w:val="000000"/>
              <w:sz w:val="20"/>
              <w:szCs w:val="20"/>
              <w:lang w:val="en-GB" w:eastAsia="en-GB"/>
            </w:rPr>
          </w:rPrChange>
        </w:rPr>
      </w:pPr>
      <w:bookmarkStart w:id="822" w:name="_Toc39522486"/>
      <w:r w:rsidRPr="00E8102C">
        <w:rPr>
          <w:noProof w:val="0"/>
          <w:lang w:val="en-US"/>
          <w:rPrChange w:id="823" w:author="André Oliveira" w:date="2020-06-13T09:00:00Z">
            <w:rPr>
              <w:lang w:val="en-GB"/>
            </w:rPr>
          </w:rPrChange>
        </w:rPr>
        <w:t xml:space="preserve">Figure </w:t>
      </w:r>
      <w:r w:rsidRPr="00E8102C">
        <w:rPr>
          <w:noProof w:val="0"/>
          <w:lang w:val="en-US"/>
          <w:rPrChange w:id="824" w:author="André Oliveira" w:date="2020-06-13T09:00:00Z">
            <w:rPr/>
          </w:rPrChange>
        </w:rPr>
        <w:fldChar w:fldCharType="begin"/>
      </w:r>
      <w:r w:rsidRPr="00E8102C">
        <w:rPr>
          <w:noProof w:val="0"/>
          <w:lang w:val="en-US"/>
          <w:rPrChange w:id="825" w:author="André Oliveira" w:date="2020-06-13T09:00:00Z">
            <w:rPr>
              <w:lang w:val="en-GB"/>
            </w:rPr>
          </w:rPrChange>
        </w:rPr>
        <w:instrText xml:space="preserve"> SEQ Figure \* ARABIC </w:instrText>
      </w:r>
      <w:r w:rsidRPr="00E8102C">
        <w:rPr>
          <w:noProof w:val="0"/>
          <w:lang w:val="en-US"/>
          <w:rPrChange w:id="826" w:author="André Oliveira" w:date="2020-06-13T09:00:00Z">
            <w:rPr/>
          </w:rPrChange>
        </w:rPr>
        <w:fldChar w:fldCharType="separate"/>
      </w:r>
      <w:ins w:id="827" w:author="André Oliveira" w:date="2020-06-13T11:38:00Z">
        <w:r w:rsidR="005E21C5">
          <w:rPr>
            <w:lang w:val="en-US"/>
          </w:rPr>
          <w:t>3</w:t>
        </w:r>
      </w:ins>
      <w:del w:id="828" w:author="André Oliveira" w:date="2020-06-13T11:38:00Z">
        <w:r w:rsidR="00770B4F" w:rsidRPr="00E8102C" w:rsidDel="005E21C5">
          <w:rPr>
            <w:lang w:val="en-US"/>
            <w:rPrChange w:id="829" w:author="André Oliveira" w:date="2020-06-13T09:00:00Z">
              <w:rPr>
                <w:lang w:val="en-GB"/>
              </w:rPr>
            </w:rPrChange>
          </w:rPr>
          <w:delText>3</w:delText>
        </w:r>
      </w:del>
      <w:r w:rsidRPr="00E8102C">
        <w:rPr>
          <w:noProof w:val="0"/>
          <w:lang w:val="en-US"/>
          <w:rPrChange w:id="830" w:author="André Oliveira" w:date="2020-06-13T09:00:00Z">
            <w:rPr/>
          </w:rPrChange>
        </w:rPr>
        <w:fldChar w:fldCharType="end"/>
      </w:r>
      <w:r w:rsidRPr="00E8102C">
        <w:rPr>
          <w:noProof w:val="0"/>
          <w:lang w:val="en-US"/>
          <w:rPrChange w:id="831" w:author="André Oliveira" w:date="2020-06-13T09:00:00Z">
            <w:rPr>
              <w:lang w:val="en-GB"/>
            </w:rPr>
          </w:rPrChange>
        </w:rPr>
        <w:t xml:space="preserve"> - User Journey for creating a </w:t>
      </w:r>
      <w:r w:rsidR="00225B02" w:rsidRPr="00E8102C">
        <w:rPr>
          <w:noProof w:val="0"/>
          <w:lang w:val="en-US"/>
          <w:rPrChange w:id="832" w:author="André Oliveira" w:date="2020-06-13T09:00:00Z">
            <w:rPr>
              <w:lang w:val="en-GB"/>
            </w:rPr>
          </w:rPrChange>
        </w:rPr>
        <w:t>C</w:t>
      </w:r>
      <w:r w:rsidRPr="00E8102C">
        <w:rPr>
          <w:noProof w:val="0"/>
          <w:lang w:val="en-US"/>
          <w:rPrChange w:id="833" w:author="André Oliveira" w:date="2020-06-13T09:00:00Z">
            <w:rPr>
              <w:lang w:val="en-GB"/>
            </w:rPr>
          </w:rPrChange>
        </w:rPr>
        <w:t>hallenge</w:t>
      </w:r>
      <w:bookmarkEnd w:id="822"/>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4"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5"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6"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7"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8"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39"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0"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1"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2"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3"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4"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5"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6"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Heading3"/>
        <w:rPr>
          <w:noProof w:val="0"/>
          <w:color w:val="auto"/>
          <w:sz w:val="28"/>
          <w:szCs w:val="28"/>
          <w:lang w:val="en-US"/>
          <w:rPrChange w:id="849" w:author="André Oliveira" w:date="2020-06-13T09:00:00Z">
            <w:rPr>
              <w:color w:val="auto"/>
              <w:sz w:val="28"/>
              <w:szCs w:val="28"/>
              <w:lang w:val="en-GB"/>
            </w:rPr>
          </w:rPrChange>
        </w:rPr>
      </w:pPr>
      <w:bookmarkStart w:id="850" w:name="_Toc39522457"/>
      <w:r w:rsidRPr="00E8102C">
        <w:rPr>
          <w:noProof w:val="0"/>
          <w:color w:val="auto"/>
          <w:sz w:val="28"/>
          <w:szCs w:val="28"/>
          <w:lang w:val="en-US"/>
          <w:rPrChange w:id="851" w:author="André Oliveira" w:date="2020-06-13T09:00:00Z">
            <w:rPr>
              <w:color w:val="auto"/>
              <w:sz w:val="28"/>
              <w:szCs w:val="28"/>
              <w:lang w:val="en-GB"/>
            </w:rPr>
          </w:rPrChange>
        </w:rPr>
        <w:lastRenderedPageBreak/>
        <w:t>2.3.4. Create a Questionnaire</w:t>
      </w:r>
      <w:bookmarkEnd w:id="850"/>
    </w:p>
    <w:p w14:paraId="030AAC8B" w14:textId="77777777" w:rsidR="00225B02" w:rsidRPr="00E8102C" w:rsidRDefault="006B4EAC"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52"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53"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Caption"/>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bookmarkStart w:id="855" w:name="_Toc39522487"/>
      <w:r w:rsidRPr="00E8102C">
        <w:rPr>
          <w:noProof w:val="0"/>
          <w:lang w:val="en-US"/>
          <w:rPrChange w:id="856" w:author="André Oliveira" w:date="2020-06-13T09:00:00Z">
            <w:rPr>
              <w:lang w:val="en-GB"/>
            </w:rPr>
          </w:rPrChange>
        </w:rPr>
        <w:t xml:space="preserve">Figure </w:t>
      </w:r>
      <w:r w:rsidRPr="00E8102C">
        <w:rPr>
          <w:noProof w:val="0"/>
          <w:lang w:val="en-US"/>
          <w:rPrChange w:id="857" w:author="André Oliveira" w:date="2020-06-13T09:00:00Z">
            <w:rPr/>
          </w:rPrChange>
        </w:rPr>
        <w:fldChar w:fldCharType="begin"/>
      </w:r>
      <w:r w:rsidRPr="00E8102C">
        <w:rPr>
          <w:noProof w:val="0"/>
          <w:lang w:val="en-US"/>
          <w:rPrChange w:id="858" w:author="André Oliveira" w:date="2020-06-13T09:00:00Z">
            <w:rPr>
              <w:lang w:val="en-GB"/>
            </w:rPr>
          </w:rPrChange>
        </w:rPr>
        <w:instrText xml:space="preserve"> SEQ Figure \* ARABIC </w:instrText>
      </w:r>
      <w:r w:rsidRPr="00E8102C">
        <w:rPr>
          <w:noProof w:val="0"/>
          <w:lang w:val="en-US"/>
          <w:rPrChange w:id="859" w:author="André Oliveira" w:date="2020-06-13T09:00:00Z">
            <w:rPr/>
          </w:rPrChange>
        </w:rPr>
        <w:fldChar w:fldCharType="separate"/>
      </w:r>
      <w:ins w:id="860" w:author="André Oliveira" w:date="2020-06-13T11:38:00Z">
        <w:r w:rsidR="005E21C5">
          <w:rPr>
            <w:lang w:val="en-US"/>
          </w:rPr>
          <w:t>4</w:t>
        </w:r>
      </w:ins>
      <w:del w:id="861" w:author="André Oliveira" w:date="2020-06-13T11:38:00Z">
        <w:r w:rsidR="00770B4F" w:rsidRPr="00E8102C" w:rsidDel="005E21C5">
          <w:rPr>
            <w:lang w:val="en-US"/>
            <w:rPrChange w:id="862" w:author="André Oliveira" w:date="2020-06-13T09:00:00Z">
              <w:rPr>
                <w:lang w:val="en-GB"/>
              </w:rPr>
            </w:rPrChange>
          </w:rPr>
          <w:delText>4</w:delText>
        </w:r>
      </w:del>
      <w:r w:rsidRPr="00E8102C">
        <w:rPr>
          <w:noProof w:val="0"/>
          <w:lang w:val="en-US"/>
          <w:rPrChange w:id="863" w:author="André Oliveira" w:date="2020-06-13T09:00:00Z">
            <w:rPr/>
          </w:rPrChange>
        </w:rPr>
        <w:fldChar w:fldCharType="end"/>
      </w:r>
      <w:r w:rsidRPr="00E8102C">
        <w:rPr>
          <w:noProof w:val="0"/>
          <w:lang w:val="en-US"/>
          <w:rPrChange w:id="864" w:author="André Oliveira" w:date="2020-06-13T09:00:00Z">
            <w:rPr>
              <w:lang w:val="en-GB"/>
            </w:rPr>
          </w:rPrChange>
        </w:rPr>
        <w:t xml:space="preserve"> - User Journey for creating a Questionnaire</w:t>
      </w:r>
      <w:bookmarkEnd w:id="855"/>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5"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66"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Heading3"/>
        <w:rPr>
          <w:noProof w:val="0"/>
          <w:color w:val="auto"/>
          <w:sz w:val="28"/>
          <w:szCs w:val="28"/>
          <w:lang w:val="en-US"/>
          <w:rPrChange w:id="867" w:author="André Oliveira" w:date="2020-06-13T09:00:00Z">
            <w:rPr>
              <w:color w:val="auto"/>
              <w:sz w:val="28"/>
              <w:szCs w:val="28"/>
              <w:lang w:val="en-GB"/>
            </w:rPr>
          </w:rPrChange>
        </w:rPr>
      </w:pPr>
      <w:bookmarkStart w:id="868" w:name="_Toc39522458"/>
      <w:r w:rsidRPr="00E8102C">
        <w:rPr>
          <w:noProof w:val="0"/>
          <w:color w:val="auto"/>
          <w:sz w:val="28"/>
          <w:szCs w:val="28"/>
          <w:lang w:val="en-US"/>
          <w:rPrChange w:id="869" w:author="André Oliveira" w:date="2020-06-13T09:00:00Z">
            <w:rPr>
              <w:color w:val="auto"/>
              <w:sz w:val="28"/>
              <w:szCs w:val="28"/>
              <w:lang w:val="en-GB"/>
            </w:rPr>
          </w:rPrChange>
        </w:rPr>
        <w:lastRenderedPageBreak/>
        <w:t>2.3.5. Run code</w:t>
      </w:r>
      <w:bookmarkEnd w:id="868"/>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70" w:author="André Oliveira" w:date="2020-06-13T09:00:00Z">
            <w:rPr/>
          </w:rPrChange>
        </w:rPr>
      </w:pPr>
      <w:r w:rsidRPr="00E8102C">
        <w:rPr>
          <w:lang w:val="en-US"/>
          <w:rPrChange w:id="871"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Caption"/>
        <w:rPr>
          <w:rFonts w:ascii="Courier New" w:eastAsia="Times New Roman" w:hAnsi="Courier New" w:cs="Courier New"/>
          <w:noProof w:val="0"/>
          <w:color w:val="000000"/>
          <w:sz w:val="20"/>
          <w:szCs w:val="20"/>
          <w:u w:val="single"/>
          <w:lang w:val="en-US" w:eastAsia="en-GB"/>
          <w:rPrChange w:id="872" w:author="André Oliveira" w:date="2020-06-13T09:00:00Z">
            <w:rPr>
              <w:rFonts w:ascii="Courier New" w:eastAsia="Times New Roman" w:hAnsi="Courier New" w:cs="Courier New"/>
              <w:color w:val="000000"/>
              <w:sz w:val="20"/>
              <w:szCs w:val="20"/>
              <w:u w:val="single"/>
              <w:lang w:val="en-GB" w:eastAsia="en-GB"/>
            </w:rPr>
          </w:rPrChange>
        </w:rPr>
      </w:pPr>
      <w:bookmarkStart w:id="873" w:name="_Toc39522488"/>
      <w:r w:rsidRPr="00E8102C">
        <w:rPr>
          <w:noProof w:val="0"/>
          <w:lang w:val="en-US"/>
          <w:rPrChange w:id="874" w:author="André Oliveira" w:date="2020-06-13T09:00:00Z">
            <w:rPr>
              <w:lang w:val="en-GB"/>
            </w:rPr>
          </w:rPrChange>
        </w:rPr>
        <w:t xml:space="preserve">Figure </w:t>
      </w:r>
      <w:r w:rsidRPr="00E8102C">
        <w:rPr>
          <w:noProof w:val="0"/>
          <w:lang w:val="en-US"/>
          <w:rPrChange w:id="875" w:author="André Oliveira" w:date="2020-06-13T09:00:00Z">
            <w:rPr/>
          </w:rPrChange>
        </w:rPr>
        <w:fldChar w:fldCharType="begin"/>
      </w:r>
      <w:r w:rsidRPr="00E8102C">
        <w:rPr>
          <w:noProof w:val="0"/>
          <w:lang w:val="en-US"/>
          <w:rPrChange w:id="876" w:author="André Oliveira" w:date="2020-06-13T09:00:00Z">
            <w:rPr>
              <w:lang w:val="en-GB"/>
            </w:rPr>
          </w:rPrChange>
        </w:rPr>
        <w:instrText xml:space="preserve"> SEQ Figure \* ARABIC </w:instrText>
      </w:r>
      <w:r w:rsidRPr="00E8102C">
        <w:rPr>
          <w:noProof w:val="0"/>
          <w:lang w:val="en-US"/>
          <w:rPrChange w:id="877" w:author="André Oliveira" w:date="2020-06-13T09:00:00Z">
            <w:rPr/>
          </w:rPrChange>
        </w:rPr>
        <w:fldChar w:fldCharType="separate"/>
      </w:r>
      <w:ins w:id="878" w:author="André Oliveira" w:date="2020-06-13T11:38:00Z">
        <w:r w:rsidR="005E21C5">
          <w:rPr>
            <w:lang w:val="en-US"/>
          </w:rPr>
          <w:t>5</w:t>
        </w:r>
      </w:ins>
      <w:del w:id="879" w:author="André Oliveira" w:date="2020-06-13T11:38:00Z">
        <w:r w:rsidR="00770B4F" w:rsidRPr="00E8102C" w:rsidDel="005E21C5">
          <w:rPr>
            <w:lang w:val="en-US"/>
            <w:rPrChange w:id="880" w:author="André Oliveira" w:date="2020-06-13T09:00:00Z">
              <w:rPr>
                <w:lang w:val="en-GB"/>
              </w:rPr>
            </w:rPrChange>
          </w:rPr>
          <w:delText>5</w:delText>
        </w:r>
      </w:del>
      <w:r w:rsidRPr="00E8102C">
        <w:rPr>
          <w:noProof w:val="0"/>
          <w:lang w:val="en-US"/>
          <w:rPrChange w:id="881" w:author="André Oliveira" w:date="2020-06-13T09:00:00Z">
            <w:rPr/>
          </w:rPrChange>
        </w:rPr>
        <w:fldChar w:fldCharType="end"/>
      </w:r>
      <w:r w:rsidRPr="00E8102C">
        <w:rPr>
          <w:noProof w:val="0"/>
          <w:lang w:val="en-US"/>
          <w:rPrChange w:id="882" w:author="André Oliveira" w:date="2020-06-13T09:00:00Z">
            <w:rPr>
              <w:lang w:val="en-GB"/>
            </w:rPr>
          </w:rPrChange>
        </w:rPr>
        <w:t xml:space="preserve"> - User Journey for </w:t>
      </w:r>
      <w:del w:id="883" w:author="André Oliveira" w:date="2020-06-13T09:12:00Z">
        <w:r w:rsidRPr="00E8102C" w:rsidDel="0000657F">
          <w:rPr>
            <w:noProof w:val="0"/>
            <w:lang w:val="en-US"/>
            <w:rPrChange w:id="884" w:author="André Oliveira" w:date="2020-06-13T09:00:00Z">
              <w:rPr>
                <w:lang w:val="en-GB"/>
              </w:rPr>
            </w:rPrChange>
          </w:rPr>
          <w:delText>runnin</w:delText>
        </w:r>
      </w:del>
      <w:ins w:id="885" w:author="André Oliveira" w:date="2020-06-13T09:12:00Z">
        <w:r w:rsidR="0000657F" w:rsidRPr="0000657F">
          <w:rPr>
            <w:noProof w:val="0"/>
            <w:lang w:val="en-US"/>
          </w:rPr>
          <w:t>running</w:t>
        </w:r>
      </w:ins>
      <w:r w:rsidRPr="00E8102C">
        <w:rPr>
          <w:noProof w:val="0"/>
          <w:lang w:val="en-US"/>
          <w:rPrChange w:id="886" w:author="André Oliveira" w:date="2020-06-13T09:00:00Z">
            <w:rPr>
              <w:lang w:val="en-GB"/>
            </w:rPr>
          </w:rPrChange>
        </w:rPr>
        <w:t xml:space="preserve"> a piece of code</w:t>
      </w:r>
      <w:bookmarkEnd w:id="873"/>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87"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88"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89" w:author="André Oliveira" w:date="2020-06-13T09:00:00Z">
            <w:rPr>
              <w:sz w:val="28"/>
              <w:szCs w:val="28"/>
              <w:lang w:val="en-GB"/>
            </w:rPr>
          </w:rPrChange>
        </w:rPr>
        <w:br w:type="page"/>
      </w:r>
    </w:p>
    <w:p w14:paraId="41CA4921" w14:textId="247A34CD" w:rsidR="00231005" w:rsidRPr="00E8102C" w:rsidRDefault="00231005" w:rsidP="00231005">
      <w:pPr>
        <w:pStyle w:val="Heading3"/>
        <w:rPr>
          <w:noProof w:val="0"/>
          <w:color w:val="auto"/>
          <w:sz w:val="28"/>
          <w:szCs w:val="28"/>
          <w:lang w:val="en-US"/>
          <w:rPrChange w:id="890" w:author="André Oliveira" w:date="2020-06-13T09:00:00Z">
            <w:rPr>
              <w:color w:val="auto"/>
              <w:sz w:val="28"/>
              <w:szCs w:val="28"/>
              <w:lang w:val="en-GB"/>
            </w:rPr>
          </w:rPrChange>
        </w:rPr>
      </w:pPr>
      <w:bookmarkStart w:id="891" w:name="_Toc39522459"/>
      <w:r w:rsidRPr="00E8102C">
        <w:rPr>
          <w:noProof w:val="0"/>
          <w:color w:val="auto"/>
          <w:sz w:val="28"/>
          <w:szCs w:val="28"/>
          <w:lang w:val="en-US"/>
          <w:rPrChange w:id="892" w:author="André Oliveira" w:date="2020-06-13T09:00:00Z">
            <w:rPr>
              <w:color w:val="auto"/>
              <w:sz w:val="28"/>
              <w:szCs w:val="28"/>
              <w:lang w:val="en-GB"/>
            </w:rPr>
          </w:rPrChange>
        </w:rPr>
        <w:lastRenderedPageBreak/>
        <w:t>2.3.6. Answer a Questionnaire</w:t>
      </w:r>
      <w:bookmarkEnd w:id="891"/>
    </w:p>
    <w:p w14:paraId="786B2729" w14:textId="77777777" w:rsidR="00231005" w:rsidRPr="00E8102C" w:rsidRDefault="00231005" w:rsidP="007B5CB0">
      <w:pPr>
        <w:rPr>
          <w:noProof w:val="0"/>
          <w:lang w:val="en-US" w:eastAsia="en-GB"/>
          <w:rPrChange w:id="893"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94" w:author="André Oliveira" w:date="2020-06-13T09:00:00Z">
            <w:rPr/>
          </w:rPrChange>
        </w:rPr>
      </w:pPr>
      <w:r w:rsidRPr="00E8102C">
        <w:rPr>
          <w:lang w:val="en-US"/>
          <w:rPrChange w:id="895"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Caption"/>
        <w:rPr>
          <w:rFonts w:ascii="Courier New" w:eastAsia="Times New Roman" w:hAnsi="Courier New" w:cs="Courier New"/>
          <w:noProof w:val="0"/>
          <w:color w:val="000000"/>
          <w:sz w:val="20"/>
          <w:szCs w:val="20"/>
          <w:lang w:val="en-US" w:eastAsia="en-GB"/>
          <w:rPrChange w:id="896" w:author="André Oliveira" w:date="2020-06-13T09:00:00Z">
            <w:rPr>
              <w:rFonts w:ascii="Courier New" w:eastAsia="Times New Roman" w:hAnsi="Courier New" w:cs="Courier New"/>
              <w:color w:val="000000"/>
              <w:sz w:val="20"/>
              <w:szCs w:val="20"/>
              <w:lang w:val="en-GB" w:eastAsia="en-GB"/>
            </w:rPr>
          </w:rPrChange>
        </w:rPr>
      </w:pPr>
      <w:bookmarkStart w:id="897" w:name="_Toc39522489"/>
      <w:r w:rsidRPr="00E8102C">
        <w:rPr>
          <w:noProof w:val="0"/>
          <w:lang w:val="en-US"/>
          <w:rPrChange w:id="898" w:author="André Oliveira" w:date="2020-06-13T09:00:00Z">
            <w:rPr>
              <w:lang w:val="en-GB"/>
            </w:rPr>
          </w:rPrChange>
        </w:rPr>
        <w:t xml:space="preserve">Figure </w:t>
      </w:r>
      <w:r w:rsidRPr="00E8102C">
        <w:rPr>
          <w:noProof w:val="0"/>
          <w:lang w:val="en-US"/>
          <w:rPrChange w:id="899" w:author="André Oliveira" w:date="2020-06-13T09:00:00Z">
            <w:rPr/>
          </w:rPrChange>
        </w:rPr>
        <w:fldChar w:fldCharType="begin"/>
      </w:r>
      <w:r w:rsidRPr="00E8102C">
        <w:rPr>
          <w:noProof w:val="0"/>
          <w:lang w:val="en-US"/>
          <w:rPrChange w:id="900" w:author="André Oliveira" w:date="2020-06-13T09:00:00Z">
            <w:rPr>
              <w:lang w:val="en-GB"/>
            </w:rPr>
          </w:rPrChange>
        </w:rPr>
        <w:instrText xml:space="preserve"> SEQ Figure \* ARABIC </w:instrText>
      </w:r>
      <w:r w:rsidRPr="00E8102C">
        <w:rPr>
          <w:noProof w:val="0"/>
          <w:lang w:val="en-US"/>
          <w:rPrChange w:id="901" w:author="André Oliveira" w:date="2020-06-13T09:00:00Z">
            <w:rPr/>
          </w:rPrChange>
        </w:rPr>
        <w:fldChar w:fldCharType="separate"/>
      </w:r>
      <w:ins w:id="902" w:author="André Oliveira" w:date="2020-06-13T11:38:00Z">
        <w:r w:rsidR="005E21C5">
          <w:rPr>
            <w:lang w:val="en-US"/>
          </w:rPr>
          <w:t>6</w:t>
        </w:r>
      </w:ins>
      <w:del w:id="903" w:author="André Oliveira" w:date="2020-06-13T11:38:00Z">
        <w:r w:rsidR="00770B4F" w:rsidRPr="00E8102C" w:rsidDel="005E21C5">
          <w:rPr>
            <w:lang w:val="en-US"/>
            <w:rPrChange w:id="904" w:author="André Oliveira" w:date="2020-06-13T09:00:00Z">
              <w:rPr>
                <w:lang w:val="en-GB"/>
              </w:rPr>
            </w:rPrChange>
          </w:rPr>
          <w:delText>6</w:delText>
        </w:r>
      </w:del>
      <w:r w:rsidRPr="00E8102C">
        <w:rPr>
          <w:noProof w:val="0"/>
          <w:lang w:val="en-US"/>
          <w:rPrChange w:id="905" w:author="André Oliveira" w:date="2020-06-13T09:00:00Z">
            <w:rPr/>
          </w:rPrChange>
        </w:rPr>
        <w:fldChar w:fldCharType="end"/>
      </w:r>
      <w:r w:rsidRPr="00E8102C">
        <w:rPr>
          <w:noProof w:val="0"/>
          <w:lang w:val="en-US"/>
          <w:rPrChange w:id="906" w:author="André Oliveira" w:date="2020-06-13T09:00:00Z">
            <w:rPr>
              <w:lang w:val="en-GB"/>
            </w:rPr>
          </w:rPrChange>
        </w:rPr>
        <w:t xml:space="preserve"> - User Journey for answering a Questionnaire</w:t>
      </w:r>
      <w:bookmarkEnd w:id="897"/>
    </w:p>
    <w:p w14:paraId="4E389DF1" w14:textId="77777777" w:rsidR="005153AD" w:rsidRPr="00E8102C" w:rsidRDefault="005153AD">
      <w:pPr>
        <w:spacing w:after="200"/>
        <w:jc w:val="left"/>
        <w:rPr>
          <w:noProof w:val="0"/>
          <w:lang w:val="en-US"/>
          <w:rPrChange w:id="907" w:author="André Oliveira" w:date="2020-06-13T09:00:00Z">
            <w:rPr>
              <w:lang w:val="en-US"/>
            </w:rPr>
          </w:rPrChange>
        </w:rPr>
      </w:pPr>
      <w:r w:rsidRPr="00E8102C">
        <w:rPr>
          <w:noProof w:val="0"/>
          <w:lang w:val="en-US"/>
          <w:rPrChange w:id="908" w:author="André Oliveira" w:date="2020-06-13T09:00:00Z">
            <w:rPr>
              <w:lang w:val="en-US"/>
            </w:rPr>
          </w:rPrChange>
        </w:rPr>
        <w:br w:type="page"/>
      </w:r>
    </w:p>
    <w:p w14:paraId="5BECC3EF" w14:textId="762A8006" w:rsidR="00C76A4C" w:rsidRPr="00E8102C" w:rsidRDefault="004B3D0E" w:rsidP="008F0F86">
      <w:pPr>
        <w:pStyle w:val="Heading1"/>
        <w:rPr>
          <w:noProof w:val="0"/>
          <w:lang w:val="en-US"/>
          <w:rPrChange w:id="909" w:author="André Oliveira" w:date="2020-06-13T09:00:00Z">
            <w:rPr/>
          </w:rPrChange>
        </w:rPr>
      </w:pPr>
      <w:bookmarkStart w:id="910" w:name="_Toc39522460"/>
      <w:r w:rsidRPr="00E8102C">
        <w:rPr>
          <w:noProof w:val="0"/>
          <w:lang w:val="en-US"/>
          <w:rPrChange w:id="911" w:author="André Oliveira" w:date="2020-06-13T09:00:00Z">
            <w:rPr/>
          </w:rPrChange>
        </w:rPr>
        <w:lastRenderedPageBreak/>
        <w:t>Related work</w:t>
      </w:r>
      <w:bookmarkEnd w:id="910"/>
    </w:p>
    <w:p w14:paraId="6CB221B2" w14:textId="7435298D" w:rsidR="00DE1405" w:rsidRPr="00E8102C" w:rsidRDefault="00730C4A" w:rsidP="008F0F86">
      <w:pPr>
        <w:rPr>
          <w:noProof w:val="0"/>
          <w:lang w:val="en-US"/>
          <w:rPrChange w:id="912" w:author="André Oliveira" w:date="2020-06-13T09:00:00Z">
            <w:rPr>
              <w:lang w:val="en-US"/>
            </w:rPr>
          </w:rPrChange>
        </w:rPr>
      </w:pPr>
      <w:r w:rsidRPr="00E8102C">
        <w:rPr>
          <w:noProof w:val="0"/>
          <w:lang w:val="en-US"/>
          <w:rPrChange w:id="913" w:author="André Oliveira" w:date="2020-06-13T09:00:00Z">
            <w:rPr>
              <w:lang w:val="en-US"/>
            </w:rPr>
          </w:rPrChange>
        </w:rPr>
        <w:t>As</w:t>
      </w:r>
      <w:r w:rsidR="008F0F86" w:rsidRPr="00E8102C">
        <w:rPr>
          <w:noProof w:val="0"/>
          <w:lang w:val="en-US"/>
          <w:rPrChange w:id="914" w:author="André Oliveira" w:date="2020-06-13T09:00:00Z">
            <w:rPr>
              <w:lang w:val="en-US"/>
            </w:rPr>
          </w:rPrChange>
        </w:rPr>
        <w:t xml:space="preserve"> emphasized in</w:t>
      </w:r>
      <w:r w:rsidRPr="00E8102C">
        <w:rPr>
          <w:noProof w:val="0"/>
          <w:lang w:val="en-US"/>
          <w:rPrChange w:id="915" w:author="André Oliveira" w:date="2020-06-13T09:00:00Z">
            <w:rPr>
              <w:lang w:val="en-US"/>
            </w:rPr>
          </w:rPrChange>
        </w:rPr>
        <w:t xml:space="preserve"> the</w:t>
      </w:r>
      <w:r w:rsidR="008F0F86" w:rsidRPr="00E8102C">
        <w:rPr>
          <w:noProof w:val="0"/>
          <w:lang w:val="en-US"/>
          <w:rPrChange w:id="916"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17" w:author="André Oliveira" w:date="2020-06-13T09:00:00Z">
            <w:rPr>
              <w:lang w:val="en-US"/>
            </w:rPr>
          </w:rPrChange>
        </w:rPr>
        <w:t xml:space="preserve">having </w:t>
      </w:r>
      <w:r w:rsidR="008F0F86" w:rsidRPr="00E8102C">
        <w:rPr>
          <w:noProof w:val="0"/>
          <w:lang w:val="en-US"/>
          <w:rPrChange w:id="918" w:author="André Oliveira" w:date="2020-06-13T09:00:00Z">
            <w:rPr>
              <w:lang w:val="en-US"/>
            </w:rPr>
          </w:rPrChange>
        </w:rPr>
        <w:t xml:space="preserve">unique characteristics. In this chapter we aim to briefly </w:t>
      </w:r>
      <w:r w:rsidRPr="00E8102C">
        <w:rPr>
          <w:noProof w:val="0"/>
          <w:lang w:val="en-US"/>
          <w:rPrChange w:id="919" w:author="André Oliveira" w:date="2020-06-13T09:00:00Z">
            <w:rPr>
              <w:lang w:val="en-US"/>
            </w:rPr>
          </w:rPrChange>
        </w:rPr>
        <w:t xml:space="preserve">showcase </w:t>
      </w:r>
      <w:r w:rsidR="008F0F86" w:rsidRPr="00E8102C">
        <w:rPr>
          <w:noProof w:val="0"/>
          <w:lang w:val="en-US"/>
          <w:rPrChange w:id="920" w:author="André Oliveira" w:date="2020-06-13T09:00:00Z">
            <w:rPr>
              <w:lang w:val="en-US"/>
            </w:rPr>
          </w:rPrChange>
        </w:rPr>
        <w:t>some of them, as a way to demonstrate what are the most common features between them and our own platfor</w:t>
      </w:r>
      <w:r w:rsidRPr="00E8102C">
        <w:rPr>
          <w:noProof w:val="0"/>
          <w:lang w:val="en-US"/>
          <w:rPrChange w:id="921" w:author="André Oliveira" w:date="2020-06-13T09:00:00Z">
            <w:rPr>
              <w:lang w:val="en-US"/>
            </w:rPr>
          </w:rPrChange>
        </w:rPr>
        <w:t>m</w:t>
      </w:r>
      <w:r w:rsidR="008F0F86" w:rsidRPr="00E8102C">
        <w:rPr>
          <w:noProof w:val="0"/>
          <w:lang w:val="en-US"/>
          <w:rPrChange w:id="922" w:author="André Oliveira" w:date="2020-06-13T09:00:00Z">
            <w:rPr>
              <w:lang w:val="en-US"/>
            </w:rPr>
          </w:rPrChange>
        </w:rPr>
        <w:t xml:space="preserve">, and </w:t>
      </w:r>
      <w:r w:rsidRPr="00E8102C">
        <w:rPr>
          <w:noProof w:val="0"/>
          <w:lang w:val="en-US"/>
          <w:rPrChange w:id="923" w:author="André Oliveira" w:date="2020-06-13T09:00:00Z">
            <w:rPr>
              <w:lang w:val="en-US"/>
            </w:rPr>
          </w:rPrChange>
        </w:rPr>
        <w:t>their differences</w:t>
      </w:r>
      <w:r w:rsidR="008F0F86" w:rsidRPr="00E8102C">
        <w:rPr>
          <w:noProof w:val="0"/>
          <w:lang w:val="en-US"/>
          <w:rPrChange w:id="924" w:author="André Oliveira" w:date="2020-06-13T09:00:00Z">
            <w:rPr>
              <w:lang w:val="en-US"/>
            </w:rPr>
          </w:rPrChange>
        </w:rPr>
        <w:t xml:space="preserve"> </w:t>
      </w:r>
      <w:r w:rsidRPr="00E8102C">
        <w:rPr>
          <w:noProof w:val="0"/>
          <w:lang w:val="en-US"/>
          <w:rPrChange w:id="925" w:author="André Oliveira" w:date="2020-06-13T09:00:00Z">
            <w:rPr>
              <w:lang w:val="en-US"/>
            </w:rPr>
          </w:rPrChange>
        </w:rPr>
        <w:t>weighing their pros and cons</w:t>
      </w:r>
      <w:r w:rsidR="008F0F86" w:rsidRPr="00E8102C">
        <w:rPr>
          <w:noProof w:val="0"/>
          <w:lang w:val="en-US"/>
          <w:rPrChange w:id="926" w:author="André Oliveira" w:date="2020-06-13T09:00:00Z">
            <w:rPr>
              <w:lang w:val="en-US"/>
            </w:rPr>
          </w:rPrChange>
        </w:rPr>
        <w:t>.</w:t>
      </w:r>
    </w:p>
    <w:p w14:paraId="3AABB4EB" w14:textId="77777777" w:rsidR="00DE1405" w:rsidRPr="00E8102C" w:rsidRDefault="00DE1405" w:rsidP="008F0F86">
      <w:pPr>
        <w:rPr>
          <w:noProof w:val="0"/>
          <w:lang w:val="en-US"/>
          <w:rPrChange w:id="927" w:author="André Oliveira" w:date="2020-06-13T09:00:00Z">
            <w:rPr>
              <w:lang w:val="en-US"/>
            </w:rPr>
          </w:rPrChange>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928" w:name="_Toc39522461"/>
      <w:r w:rsidRPr="00E8102C">
        <w:rPr>
          <w:noProof w:val="0"/>
          <w:color w:val="auto"/>
          <w:sz w:val="28"/>
          <w:szCs w:val="28"/>
          <w:lang w:val="en-US"/>
        </w:rPr>
        <w:t>AlgoExpert</w:t>
      </w:r>
      <w:bookmarkEnd w:id="928"/>
    </w:p>
    <w:p w14:paraId="676C280D" w14:textId="3311508E" w:rsidR="008F0F86" w:rsidRPr="00E8102C" w:rsidRDefault="008F0F86" w:rsidP="008F0F86">
      <w:pPr>
        <w:rPr>
          <w:noProof w:val="0"/>
          <w:lang w:val="en-US"/>
          <w:rPrChange w:id="929" w:author="André Oliveira" w:date="2020-06-13T09:00:00Z">
            <w:rPr>
              <w:lang w:val="en-US"/>
            </w:rPr>
          </w:rPrChange>
        </w:rPr>
      </w:pPr>
      <w:r w:rsidRPr="00E8102C">
        <w:rPr>
          <w:noProof w:val="0"/>
          <w:lang w:val="en-US"/>
          <w:rPrChange w:id="930" w:author="André Oliveira" w:date="2020-06-13T09:00:00Z">
            <w:rPr>
              <w:lang w:val="en-US"/>
            </w:rPr>
          </w:rPrChange>
        </w:rPr>
        <w:t>AlgoExpert</w:t>
      </w:r>
      <w:r w:rsidR="00D73A25" w:rsidRPr="00E8102C">
        <w:rPr>
          <w:noProof w:val="0"/>
          <w:lang w:val="en-US"/>
          <w:rPrChange w:id="931" w:author="André Oliveira" w:date="2020-06-13T09:00:00Z">
            <w:rPr>
              <w:lang w:val="en-US"/>
            </w:rPr>
          </w:rPrChange>
        </w:rPr>
        <w:t xml:space="preserve"> </w:t>
      </w:r>
      <w:sdt>
        <w:sdtPr>
          <w:rPr>
            <w:noProof w:val="0"/>
            <w:lang w:val="en-US"/>
          </w:rPr>
          <w:id w:val="-1841388782"/>
          <w:citation/>
        </w:sdtPr>
        <w:sdtContent>
          <w:r w:rsidR="00D73A25" w:rsidRPr="00E8102C">
            <w:rPr>
              <w:noProof w:val="0"/>
              <w:lang w:val="en-US"/>
              <w:rPrChange w:id="932" w:author="André Oliveira" w:date="2020-06-13T09:00:00Z">
                <w:rPr>
                  <w:lang w:val="en-US"/>
                </w:rPr>
              </w:rPrChange>
            </w:rPr>
            <w:fldChar w:fldCharType="begin"/>
          </w:r>
          <w:r w:rsidR="000F784E" w:rsidRPr="00E8102C">
            <w:rPr>
              <w:noProof w:val="0"/>
              <w:lang w:val="en-US"/>
              <w:rPrChange w:id="933" w:author="André Oliveira" w:date="2020-06-13T09:00:00Z">
                <w:rPr>
                  <w:lang w:val="en-US"/>
                </w:rPr>
              </w:rPrChange>
            </w:rPr>
            <w:instrText xml:space="preserve">CITATION Alg20 \l 2070 </w:instrText>
          </w:r>
          <w:r w:rsidR="00D73A25" w:rsidRPr="00E8102C">
            <w:rPr>
              <w:noProof w:val="0"/>
              <w:lang w:val="en-US"/>
              <w:rPrChange w:id="934" w:author="André Oliveira" w:date="2020-06-13T09:00:00Z">
                <w:rPr>
                  <w:lang w:val="en-US"/>
                </w:rPr>
              </w:rPrChange>
            </w:rPr>
            <w:fldChar w:fldCharType="separate"/>
          </w:r>
          <w:r w:rsidR="00E431F2" w:rsidRPr="00E431F2">
            <w:rPr>
              <w:lang w:val="en-US"/>
            </w:rPr>
            <w:t>[3]</w:t>
          </w:r>
          <w:r w:rsidR="00D73A25" w:rsidRPr="00E8102C">
            <w:rPr>
              <w:noProof w:val="0"/>
              <w:lang w:val="en-US"/>
              <w:rPrChange w:id="935" w:author="André Oliveira" w:date="2020-06-13T09:00:00Z">
                <w:rPr>
                  <w:lang w:val="en-US"/>
                </w:rPr>
              </w:rPrChange>
            </w:rPr>
            <w:fldChar w:fldCharType="end"/>
          </w:r>
        </w:sdtContent>
      </w:sdt>
      <w:r w:rsidRPr="00E8102C">
        <w:rPr>
          <w:noProof w:val="0"/>
          <w:lang w:val="en-US"/>
          <w:rPrChange w:id="936"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del w:id="937" w:author="André Oliveira" w:date="2020-06-13T09:12:00Z">
        <w:r w:rsidRPr="00E8102C" w:rsidDel="0000657F">
          <w:rPr>
            <w:noProof w:val="0"/>
            <w:lang w:val="en-US"/>
            <w:rPrChange w:id="938" w:author="André Oliveira" w:date="2020-06-13T09:00:00Z">
              <w:rPr>
                <w:lang w:val="en-US"/>
              </w:rPr>
            </w:rPrChange>
          </w:rPr>
          <w:delText>engineers, and</w:delText>
        </w:r>
      </w:del>
      <w:ins w:id="939" w:author="André Oliveira" w:date="2020-06-13T09:12:00Z">
        <w:r w:rsidR="0000657F" w:rsidRPr="00E8102C">
          <w:rPr>
            <w:noProof w:val="0"/>
            <w:lang w:val="en-US"/>
          </w:rPr>
          <w:t>engineers and</w:t>
        </w:r>
      </w:ins>
      <w:r w:rsidRPr="00E8102C">
        <w:rPr>
          <w:noProof w:val="0"/>
          <w:lang w:val="en-US"/>
          <w:rPrChange w:id="940" w:author="André Oliveira" w:date="2020-06-13T09:00:00Z">
            <w:rPr>
              <w:lang w:val="en-US"/>
            </w:rPr>
          </w:rPrChange>
        </w:rPr>
        <w:t xml:space="preserve"> publicize full projects contests for their clients </w:t>
      </w:r>
      <w:del w:id="941" w:author="André Oliveira" w:date="2020-06-13T12:31:00Z">
        <w:r w:rsidRPr="00E8102C" w:rsidDel="00D76668">
          <w:rPr>
            <w:noProof w:val="0"/>
            <w:lang w:val="en-US"/>
            <w:rPrChange w:id="942" w:author="André Oliveira" w:date="2020-06-13T09:00:00Z">
              <w:rPr>
                <w:lang w:val="en-US"/>
              </w:rPr>
            </w:rPrChange>
          </w:rPr>
          <w:delText>as a way to</w:delText>
        </w:r>
      </w:del>
      <w:ins w:id="943" w:author="André Oliveira" w:date="2020-06-13T12:31:00Z">
        <w:r w:rsidR="00D76668" w:rsidRPr="00E8102C">
          <w:rPr>
            <w:noProof w:val="0"/>
            <w:lang w:val="en-US"/>
          </w:rPr>
          <w:t>to</w:t>
        </w:r>
      </w:ins>
      <w:r w:rsidRPr="00E8102C">
        <w:rPr>
          <w:noProof w:val="0"/>
          <w:lang w:val="en-US"/>
          <w:rPrChange w:id="944"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45" w:author="André Oliveira" w:date="2020-06-13T09:00:00Z">
            <w:rPr>
              <w:lang w:val="en-US"/>
            </w:rPr>
          </w:rPrChange>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946" w:name="_Toc39522462"/>
      <w:r w:rsidRPr="00E8102C">
        <w:rPr>
          <w:noProof w:val="0"/>
          <w:color w:val="auto"/>
          <w:sz w:val="28"/>
          <w:szCs w:val="28"/>
          <w:lang w:val="en-US"/>
        </w:rPr>
        <w:t>HackerRank</w:t>
      </w:r>
      <w:bookmarkEnd w:id="946"/>
    </w:p>
    <w:p w14:paraId="6EB0B192" w14:textId="4907D2DE" w:rsidR="008F0F86" w:rsidRPr="00E8102C" w:rsidRDefault="008F0F86" w:rsidP="008F0F86">
      <w:pPr>
        <w:rPr>
          <w:noProof w:val="0"/>
          <w:lang w:val="en-US"/>
          <w:rPrChange w:id="947" w:author="André Oliveira" w:date="2020-06-13T09:00:00Z">
            <w:rPr>
              <w:lang w:val="en-US"/>
            </w:rPr>
          </w:rPrChange>
        </w:rPr>
      </w:pPr>
      <w:r w:rsidRPr="00E8102C">
        <w:rPr>
          <w:noProof w:val="0"/>
          <w:lang w:val="en-US"/>
          <w:rPrChange w:id="948" w:author="André Oliveira" w:date="2020-06-13T09:00:00Z">
            <w:rPr>
              <w:lang w:val="en-US"/>
            </w:rPr>
          </w:rPrChange>
        </w:rPr>
        <w:t>HackerRank</w:t>
      </w:r>
      <w:r w:rsidR="00FD13F8" w:rsidRPr="00E8102C">
        <w:rPr>
          <w:noProof w:val="0"/>
          <w:lang w:val="en-US"/>
          <w:rPrChange w:id="949" w:author="André Oliveira" w:date="2020-06-13T09:00:00Z">
            <w:rPr>
              <w:lang w:val="en-US"/>
            </w:rPr>
          </w:rPrChange>
        </w:rPr>
        <w:t xml:space="preserve"> </w:t>
      </w:r>
      <w:sdt>
        <w:sdtPr>
          <w:rPr>
            <w:noProof w:val="0"/>
            <w:lang w:val="en-US"/>
          </w:rPr>
          <w:id w:val="-494418237"/>
          <w:citation/>
        </w:sdtPr>
        <w:sdtContent>
          <w:r w:rsidR="00FD13F8" w:rsidRPr="00E8102C">
            <w:rPr>
              <w:noProof w:val="0"/>
              <w:lang w:val="en-US"/>
              <w:rPrChange w:id="950" w:author="André Oliveira" w:date="2020-06-13T09:00:00Z">
                <w:rPr>
                  <w:lang w:val="en-US"/>
                </w:rPr>
              </w:rPrChange>
            </w:rPr>
            <w:fldChar w:fldCharType="begin"/>
          </w:r>
          <w:r w:rsidR="00FD13F8" w:rsidRPr="00E8102C">
            <w:rPr>
              <w:noProof w:val="0"/>
              <w:lang w:val="en-US"/>
              <w:rPrChange w:id="951" w:author="André Oliveira" w:date="2020-06-13T09:00:00Z">
                <w:rPr>
                  <w:lang w:val="en-US"/>
                </w:rPr>
              </w:rPrChange>
            </w:rPr>
            <w:instrText xml:space="preserve"> CITATION Hac20 \l 2070 </w:instrText>
          </w:r>
          <w:r w:rsidR="00FD13F8" w:rsidRPr="00E8102C">
            <w:rPr>
              <w:noProof w:val="0"/>
              <w:lang w:val="en-US"/>
              <w:rPrChange w:id="952" w:author="André Oliveira" w:date="2020-06-13T09:00:00Z">
                <w:rPr>
                  <w:lang w:val="en-US"/>
                </w:rPr>
              </w:rPrChange>
            </w:rPr>
            <w:fldChar w:fldCharType="separate"/>
          </w:r>
          <w:r w:rsidR="00E431F2" w:rsidRPr="00E431F2">
            <w:rPr>
              <w:lang w:val="en-US"/>
            </w:rPr>
            <w:t>[4]</w:t>
          </w:r>
          <w:r w:rsidR="00FD13F8" w:rsidRPr="00E8102C">
            <w:rPr>
              <w:noProof w:val="0"/>
              <w:lang w:val="en-US"/>
              <w:rPrChange w:id="953" w:author="André Oliveira" w:date="2020-06-13T09:00:00Z">
                <w:rPr>
                  <w:lang w:val="en-US"/>
                </w:rPr>
              </w:rPrChange>
            </w:rPr>
            <w:fldChar w:fldCharType="end"/>
          </w:r>
        </w:sdtContent>
      </w:sdt>
      <w:r w:rsidRPr="00E8102C">
        <w:rPr>
          <w:noProof w:val="0"/>
          <w:lang w:val="en-US"/>
          <w:rPrChange w:id="954"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55" w:author="André Oliveira" w:date="2020-06-13T09:00:00Z">
            <w:rPr>
              <w:lang w:val="en-US"/>
            </w:rPr>
          </w:rPrChange>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956" w:name="_Toc39522463"/>
      <w:r w:rsidRPr="00E8102C">
        <w:rPr>
          <w:noProof w:val="0"/>
          <w:color w:val="auto"/>
          <w:sz w:val="28"/>
          <w:szCs w:val="28"/>
          <w:lang w:val="en-US"/>
        </w:rPr>
        <w:t>LeetCode</w:t>
      </w:r>
      <w:bookmarkEnd w:id="956"/>
    </w:p>
    <w:p w14:paraId="5A765A9F" w14:textId="13174FD3" w:rsidR="008F0F86" w:rsidRPr="00E8102C" w:rsidRDefault="008F0F86" w:rsidP="008F0F86">
      <w:pPr>
        <w:rPr>
          <w:noProof w:val="0"/>
          <w:lang w:val="en-US"/>
          <w:rPrChange w:id="957" w:author="André Oliveira" w:date="2020-06-13T09:00:00Z">
            <w:rPr>
              <w:lang w:val="en-US"/>
            </w:rPr>
          </w:rPrChange>
        </w:rPr>
      </w:pPr>
      <w:r w:rsidRPr="00E8102C">
        <w:rPr>
          <w:noProof w:val="0"/>
          <w:lang w:val="en-US"/>
          <w:rPrChange w:id="958" w:author="André Oliveira" w:date="2020-06-13T09:00:00Z">
            <w:rPr>
              <w:lang w:val="en-US"/>
            </w:rPr>
          </w:rPrChange>
        </w:rPr>
        <w:t xml:space="preserve">LeetCode </w:t>
      </w:r>
      <w:sdt>
        <w:sdtPr>
          <w:rPr>
            <w:noProof w:val="0"/>
            <w:lang w:val="en-US"/>
          </w:rPr>
          <w:id w:val="2116402409"/>
          <w:citation/>
        </w:sdtPr>
        <w:sdtContent>
          <w:r w:rsidR="00795FAD" w:rsidRPr="00E8102C">
            <w:rPr>
              <w:noProof w:val="0"/>
              <w:lang w:val="en-US"/>
              <w:rPrChange w:id="959" w:author="André Oliveira" w:date="2020-06-13T09:00:00Z">
                <w:rPr>
                  <w:lang w:val="en-US"/>
                </w:rPr>
              </w:rPrChange>
            </w:rPr>
            <w:fldChar w:fldCharType="begin"/>
          </w:r>
          <w:r w:rsidR="00795FAD" w:rsidRPr="00E8102C">
            <w:rPr>
              <w:noProof w:val="0"/>
              <w:lang w:val="en-US"/>
              <w:rPrChange w:id="960" w:author="André Oliveira" w:date="2020-06-13T09:00:00Z">
                <w:rPr>
                  <w:lang w:val="en-US"/>
                </w:rPr>
              </w:rPrChange>
            </w:rPr>
            <w:instrText xml:space="preserve"> CITATION Lee20 \l 2070 </w:instrText>
          </w:r>
          <w:r w:rsidR="00795FAD" w:rsidRPr="00E8102C">
            <w:rPr>
              <w:noProof w:val="0"/>
              <w:lang w:val="en-US"/>
              <w:rPrChange w:id="961" w:author="André Oliveira" w:date="2020-06-13T09:00:00Z">
                <w:rPr>
                  <w:lang w:val="en-US"/>
                </w:rPr>
              </w:rPrChange>
            </w:rPr>
            <w:fldChar w:fldCharType="separate"/>
          </w:r>
          <w:r w:rsidR="00E431F2" w:rsidRPr="00E431F2">
            <w:rPr>
              <w:lang w:val="en-US"/>
            </w:rPr>
            <w:t>[5]</w:t>
          </w:r>
          <w:r w:rsidR="00795FAD" w:rsidRPr="00E8102C">
            <w:rPr>
              <w:noProof w:val="0"/>
              <w:lang w:val="en-US"/>
              <w:rPrChange w:id="962" w:author="André Oliveira" w:date="2020-06-13T09:00:00Z">
                <w:rPr>
                  <w:lang w:val="en-US"/>
                </w:rPr>
              </w:rPrChange>
            </w:rPr>
            <w:fldChar w:fldCharType="end"/>
          </w:r>
        </w:sdtContent>
      </w:sdt>
      <w:r w:rsidR="00795FAD" w:rsidRPr="00E8102C">
        <w:rPr>
          <w:noProof w:val="0"/>
          <w:lang w:val="en-US"/>
          <w:rPrChange w:id="963" w:author="André Oliveira" w:date="2020-06-13T09:00:00Z">
            <w:rPr>
              <w:lang w:val="en-US"/>
            </w:rPr>
          </w:rPrChange>
        </w:rPr>
        <w:t xml:space="preserve"> </w:t>
      </w:r>
      <w:r w:rsidRPr="00E8102C">
        <w:rPr>
          <w:noProof w:val="0"/>
          <w:lang w:val="en-US"/>
          <w:rPrChange w:id="964"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E8102C">
        <w:rPr>
          <w:noProof w:val="0"/>
          <w:lang w:val="en-US"/>
          <w:rPrChange w:id="965" w:author="André Oliveira" w:date="2020-06-13T09:00:00Z">
            <w:rPr>
              <w:lang w:val="en-US"/>
            </w:rPr>
          </w:rPrChange>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66" w:author="André Oliveira" w:date="2020-06-13T09:00:00Z">
            <w:rPr>
              <w:lang w:val="en-US"/>
            </w:rPr>
          </w:rPrChange>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967" w:name="_Toc39522464"/>
      <w:r w:rsidRPr="00E8102C">
        <w:rPr>
          <w:noProof w:val="0"/>
          <w:color w:val="auto"/>
          <w:sz w:val="28"/>
          <w:szCs w:val="28"/>
          <w:lang w:val="en-US"/>
        </w:rPr>
        <w:t>Codewars</w:t>
      </w:r>
      <w:bookmarkEnd w:id="967"/>
    </w:p>
    <w:p w14:paraId="7A2C7E74" w14:textId="24FC5BB0" w:rsidR="008F0F86" w:rsidRPr="00E8102C" w:rsidRDefault="008F0F86" w:rsidP="008F0F86">
      <w:pPr>
        <w:rPr>
          <w:noProof w:val="0"/>
          <w:lang w:val="en-US"/>
          <w:rPrChange w:id="968" w:author="André Oliveira" w:date="2020-06-13T09:00:00Z">
            <w:rPr>
              <w:lang w:val="en-US"/>
            </w:rPr>
          </w:rPrChange>
        </w:rPr>
      </w:pPr>
      <w:r w:rsidRPr="00E8102C">
        <w:rPr>
          <w:noProof w:val="0"/>
          <w:lang w:val="en-US"/>
          <w:rPrChange w:id="969" w:author="André Oliveira" w:date="2020-06-13T09:00:00Z">
            <w:rPr>
              <w:lang w:val="en-US"/>
            </w:rPr>
          </w:rPrChange>
        </w:rPr>
        <w:t>Different from all other platforms, Codewars</w:t>
      </w:r>
      <w:r w:rsidR="00795FAD" w:rsidRPr="00E8102C">
        <w:rPr>
          <w:noProof w:val="0"/>
          <w:lang w:val="en-US"/>
          <w:rPrChange w:id="970" w:author="André Oliveira" w:date="2020-06-13T09:00:00Z">
            <w:rPr>
              <w:lang w:val="en-US"/>
            </w:rPr>
          </w:rPrChange>
        </w:rPr>
        <w:t xml:space="preserve"> </w:t>
      </w:r>
      <w:sdt>
        <w:sdtPr>
          <w:rPr>
            <w:noProof w:val="0"/>
            <w:lang w:val="en-US"/>
          </w:rPr>
          <w:id w:val="-548990494"/>
          <w:citation/>
        </w:sdtPr>
        <w:sdtContent>
          <w:r w:rsidR="00795FAD" w:rsidRPr="00E8102C">
            <w:rPr>
              <w:noProof w:val="0"/>
              <w:lang w:val="en-US"/>
              <w:rPrChange w:id="971" w:author="André Oliveira" w:date="2020-06-13T09:00:00Z">
                <w:rPr>
                  <w:lang w:val="en-US"/>
                </w:rPr>
              </w:rPrChange>
            </w:rPr>
            <w:fldChar w:fldCharType="begin"/>
          </w:r>
          <w:r w:rsidR="00795FAD" w:rsidRPr="00E8102C">
            <w:rPr>
              <w:noProof w:val="0"/>
              <w:lang w:val="en-US"/>
              <w:rPrChange w:id="972" w:author="André Oliveira" w:date="2020-06-13T09:00:00Z">
                <w:rPr>
                  <w:lang w:val="en-US"/>
                </w:rPr>
              </w:rPrChange>
            </w:rPr>
            <w:instrText xml:space="preserve"> CITATION Cod20 \l 2070 </w:instrText>
          </w:r>
          <w:r w:rsidR="00795FAD" w:rsidRPr="00E8102C">
            <w:rPr>
              <w:noProof w:val="0"/>
              <w:lang w:val="en-US"/>
              <w:rPrChange w:id="973" w:author="André Oliveira" w:date="2020-06-13T09:00:00Z">
                <w:rPr>
                  <w:lang w:val="en-US"/>
                </w:rPr>
              </w:rPrChange>
            </w:rPr>
            <w:fldChar w:fldCharType="separate"/>
          </w:r>
          <w:r w:rsidR="00E431F2" w:rsidRPr="00E431F2">
            <w:rPr>
              <w:lang w:val="en-US"/>
            </w:rPr>
            <w:t>[6]</w:t>
          </w:r>
          <w:r w:rsidR="00795FAD" w:rsidRPr="00E8102C">
            <w:rPr>
              <w:noProof w:val="0"/>
              <w:lang w:val="en-US"/>
              <w:rPrChange w:id="974" w:author="André Oliveira" w:date="2020-06-13T09:00:00Z">
                <w:rPr>
                  <w:lang w:val="en-US"/>
                </w:rPr>
              </w:rPrChange>
            </w:rPr>
            <w:fldChar w:fldCharType="end"/>
          </w:r>
        </w:sdtContent>
      </w:sdt>
      <w:r w:rsidRPr="00E8102C">
        <w:rPr>
          <w:noProof w:val="0"/>
          <w:lang w:val="en-US"/>
          <w:rPrChange w:id="975"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76" w:author="André Oliveira" w:date="2020-06-13T09:00:00Z">
            <w:rPr>
              <w:i/>
              <w:iCs/>
              <w:lang w:val="en-US"/>
            </w:rPr>
          </w:rPrChange>
        </w:rPr>
        <w:t>per se</w:t>
      </w:r>
      <w:r w:rsidRPr="00E8102C">
        <w:rPr>
          <w:noProof w:val="0"/>
          <w:lang w:val="en-US"/>
          <w:rPrChange w:id="977" w:author="André Oliveira" w:date="2020-06-13T09:00:00Z">
            <w:rPr>
              <w:lang w:val="en-US"/>
            </w:rPr>
          </w:rPrChange>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E8102C" w:rsidRDefault="00703EED" w:rsidP="008F0F86">
      <w:pPr>
        <w:rPr>
          <w:noProof w:val="0"/>
          <w:lang w:val="en-US"/>
          <w:rPrChange w:id="978" w:author="André Oliveira" w:date="2020-06-13T09:00:00Z">
            <w:rPr>
              <w:lang w:val="en-US"/>
            </w:rPr>
          </w:rPrChange>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979" w:name="_Toc39522465"/>
      <w:r w:rsidRPr="00E8102C">
        <w:rPr>
          <w:noProof w:val="0"/>
          <w:color w:val="auto"/>
          <w:sz w:val="28"/>
          <w:szCs w:val="28"/>
          <w:lang w:val="en-US"/>
        </w:rPr>
        <w:t>CodeChef</w:t>
      </w:r>
      <w:bookmarkEnd w:id="979"/>
    </w:p>
    <w:p w14:paraId="41DD7396" w14:textId="534D25BA" w:rsidR="008F0F86" w:rsidRPr="00E8102C" w:rsidRDefault="008F0F86" w:rsidP="008F0F86">
      <w:pPr>
        <w:rPr>
          <w:noProof w:val="0"/>
          <w:lang w:val="en-US"/>
          <w:rPrChange w:id="980" w:author="André Oliveira" w:date="2020-06-13T09:00:00Z">
            <w:rPr>
              <w:lang w:val="en-US"/>
            </w:rPr>
          </w:rPrChange>
        </w:rPr>
      </w:pPr>
      <w:r w:rsidRPr="00E8102C">
        <w:rPr>
          <w:noProof w:val="0"/>
          <w:lang w:val="en-US"/>
          <w:rPrChange w:id="981" w:author="André Oliveira" w:date="2020-06-13T09:00:00Z">
            <w:rPr>
              <w:lang w:val="en-US"/>
            </w:rPr>
          </w:rPrChange>
        </w:rPr>
        <w:t>CodeChef</w:t>
      </w:r>
      <w:r w:rsidR="00795FAD" w:rsidRPr="00E8102C">
        <w:rPr>
          <w:noProof w:val="0"/>
          <w:lang w:val="en-US"/>
          <w:rPrChange w:id="982" w:author="André Oliveira" w:date="2020-06-13T09:00:00Z">
            <w:rPr>
              <w:lang w:val="en-US"/>
            </w:rPr>
          </w:rPrChange>
        </w:rPr>
        <w:t xml:space="preserve"> </w:t>
      </w:r>
      <w:sdt>
        <w:sdtPr>
          <w:rPr>
            <w:noProof w:val="0"/>
            <w:lang w:val="en-US"/>
          </w:rPr>
          <w:id w:val="-614286371"/>
          <w:citation/>
        </w:sdtPr>
        <w:sdtContent>
          <w:r w:rsidR="00795FAD" w:rsidRPr="00E8102C">
            <w:rPr>
              <w:noProof w:val="0"/>
              <w:lang w:val="en-US"/>
              <w:rPrChange w:id="983" w:author="André Oliveira" w:date="2020-06-13T09:00:00Z">
                <w:rPr>
                  <w:lang w:val="en-US"/>
                </w:rPr>
              </w:rPrChange>
            </w:rPr>
            <w:fldChar w:fldCharType="begin"/>
          </w:r>
          <w:r w:rsidR="00795FAD" w:rsidRPr="00E8102C">
            <w:rPr>
              <w:noProof w:val="0"/>
              <w:lang w:val="en-US"/>
              <w:rPrChange w:id="984" w:author="André Oliveira" w:date="2020-06-13T09:00:00Z">
                <w:rPr>
                  <w:lang w:val="en-US"/>
                </w:rPr>
              </w:rPrChange>
            </w:rPr>
            <w:instrText xml:space="preserve"> CITATION Cod201 \l 2070 </w:instrText>
          </w:r>
          <w:r w:rsidR="00795FAD" w:rsidRPr="00E8102C">
            <w:rPr>
              <w:noProof w:val="0"/>
              <w:lang w:val="en-US"/>
              <w:rPrChange w:id="985" w:author="André Oliveira" w:date="2020-06-13T09:00:00Z">
                <w:rPr>
                  <w:lang w:val="en-US"/>
                </w:rPr>
              </w:rPrChange>
            </w:rPr>
            <w:fldChar w:fldCharType="separate"/>
          </w:r>
          <w:r w:rsidR="00E431F2" w:rsidRPr="00E431F2">
            <w:rPr>
              <w:lang w:val="en-US"/>
            </w:rPr>
            <w:t>[7]</w:t>
          </w:r>
          <w:r w:rsidR="00795FAD" w:rsidRPr="00E8102C">
            <w:rPr>
              <w:noProof w:val="0"/>
              <w:lang w:val="en-US"/>
              <w:rPrChange w:id="986" w:author="André Oliveira" w:date="2020-06-13T09:00:00Z">
                <w:rPr>
                  <w:lang w:val="en-US"/>
                </w:rPr>
              </w:rPrChange>
            </w:rPr>
            <w:fldChar w:fldCharType="end"/>
          </w:r>
        </w:sdtContent>
      </w:sdt>
      <w:r w:rsidRPr="00E8102C">
        <w:rPr>
          <w:noProof w:val="0"/>
          <w:lang w:val="en-US"/>
          <w:rPrChange w:id="987"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988" w:author="André Oliveira" w:date="2020-06-13T09:00:00Z">
            <w:rPr>
              <w:lang w:val="en-US"/>
            </w:rPr>
          </w:rPrChange>
        </w:rPr>
      </w:pPr>
    </w:p>
    <w:p w14:paraId="5680B533" w14:textId="7C21D880" w:rsidR="00E25D3D" w:rsidRPr="00E8102C" w:rsidRDefault="008F0F86" w:rsidP="005153AD">
      <w:pPr>
        <w:rPr>
          <w:noProof w:val="0"/>
          <w:lang w:val="en-US"/>
          <w:rPrChange w:id="989" w:author="André Oliveira" w:date="2020-06-13T09:00:00Z">
            <w:rPr>
              <w:lang w:val="en-US"/>
            </w:rPr>
          </w:rPrChange>
        </w:rPr>
      </w:pPr>
      <w:r w:rsidRPr="00E8102C">
        <w:rPr>
          <w:noProof w:val="0"/>
          <w:lang w:val="en-US"/>
          <w:rPrChange w:id="990" w:author="André Oliveira" w:date="2020-06-13T09:00:00Z">
            <w:rPr>
              <w:lang w:val="en-US"/>
            </w:rPr>
          </w:rPrChange>
        </w:rPr>
        <w:t xml:space="preserve">On </w:t>
      </w:r>
      <w:r w:rsidR="00E25D3D" w:rsidRPr="00E8102C">
        <w:rPr>
          <w:noProof w:val="0"/>
          <w:lang w:val="en-US"/>
          <w:rPrChange w:id="991" w:author="André Oliveira" w:date="2020-06-13T09:00:00Z">
            <w:rPr>
              <w:lang w:val="en-US"/>
            </w:rPr>
          </w:rPrChange>
        </w:rPr>
        <w:fldChar w:fldCharType="begin"/>
      </w:r>
      <w:r w:rsidR="00E25D3D" w:rsidRPr="00E8102C">
        <w:rPr>
          <w:noProof w:val="0"/>
          <w:lang w:val="en-US"/>
          <w:rPrChange w:id="992" w:author="André Oliveira" w:date="2020-06-13T09:00:00Z">
            <w:rPr>
              <w:lang w:val="en-US"/>
            </w:rPr>
          </w:rPrChange>
        </w:rPr>
        <w:instrText xml:space="preserve"> REF _Ref39227592 \h </w:instrText>
      </w:r>
      <w:r w:rsidR="00E25D3D" w:rsidRPr="00E8102C">
        <w:rPr>
          <w:noProof w:val="0"/>
          <w:lang w:val="en-US"/>
          <w:rPrChange w:id="993" w:author="André Oliveira" w:date="2020-06-13T09:00:00Z">
            <w:rPr>
              <w:noProof w:val="0"/>
              <w:lang w:val="en-US"/>
            </w:rPr>
          </w:rPrChange>
        </w:rPr>
      </w:r>
      <w:r w:rsidR="00E25D3D" w:rsidRPr="00E8102C">
        <w:rPr>
          <w:noProof w:val="0"/>
          <w:lang w:val="en-US"/>
          <w:rPrChange w:id="994" w:author="André Oliveira" w:date="2020-06-13T09:00:00Z">
            <w:rPr>
              <w:lang w:val="en-US"/>
            </w:rPr>
          </w:rPrChange>
        </w:rPr>
        <w:fldChar w:fldCharType="separate"/>
      </w:r>
      <w:r w:rsidR="00770B4F" w:rsidRPr="00E8102C">
        <w:rPr>
          <w:noProof w:val="0"/>
          <w:lang w:val="en-US"/>
          <w:rPrChange w:id="995" w:author="André Oliveira" w:date="2020-06-13T09:00:00Z">
            <w:rPr>
              <w:lang w:val="en-US"/>
            </w:rPr>
          </w:rPrChange>
        </w:rPr>
        <w:t>Table 1</w:t>
      </w:r>
      <w:r w:rsidR="00E25D3D" w:rsidRPr="00E8102C">
        <w:rPr>
          <w:noProof w:val="0"/>
          <w:lang w:val="en-US"/>
          <w:rPrChange w:id="996" w:author="André Oliveira" w:date="2020-06-13T09:00:00Z">
            <w:rPr>
              <w:lang w:val="en-US"/>
            </w:rPr>
          </w:rPrChange>
        </w:rPr>
        <w:fldChar w:fldCharType="end"/>
      </w:r>
      <w:r w:rsidR="00E25D3D" w:rsidRPr="00E8102C">
        <w:rPr>
          <w:noProof w:val="0"/>
          <w:lang w:val="en-US"/>
          <w:rPrChange w:id="997" w:author="André Oliveira" w:date="2020-06-13T09:00:00Z">
            <w:rPr>
              <w:lang w:val="en-US"/>
            </w:rPr>
          </w:rPrChange>
        </w:rPr>
        <w:t xml:space="preserve"> </w:t>
      </w:r>
      <w:r w:rsidRPr="00E8102C">
        <w:rPr>
          <w:noProof w:val="0"/>
          <w:lang w:val="en-US"/>
          <w:rPrChange w:id="998"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Caption"/>
        <w:keepNext/>
        <w:rPr>
          <w:noProof w:val="0"/>
          <w:lang w:val="en-US"/>
          <w:rPrChange w:id="999" w:author="André Oliveira" w:date="2020-06-13T09:00:00Z">
            <w:rPr>
              <w:lang w:val="en-US"/>
            </w:rPr>
          </w:rPrChange>
        </w:rPr>
      </w:pPr>
      <w:bookmarkStart w:id="1000" w:name="_Ref39227592"/>
      <w:bookmarkStart w:id="1001" w:name="_Toc39522496"/>
      <w:r w:rsidRPr="00E8102C">
        <w:rPr>
          <w:noProof w:val="0"/>
          <w:lang w:val="en-US"/>
          <w:rPrChange w:id="1002" w:author="André Oliveira" w:date="2020-06-13T09:00:00Z">
            <w:rPr>
              <w:lang w:val="en-US"/>
            </w:rPr>
          </w:rPrChange>
        </w:rPr>
        <w:lastRenderedPageBreak/>
        <w:t xml:space="preserve">Table </w:t>
      </w:r>
      <w:r w:rsidRPr="00E8102C">
        <w:rPr>
          <w:noProof w:val="0"/>
          <w:lang w:val="en-US"/>
          <w:rPrChange w:id="1003" w:author="André Oliveira" w:date="2020-06-13T09:00:00Z">
            <w:rPr/>
          </w:rPrChange>
        </w:rPr>
        <w:fldChar w:fldCharType="begin"/>
      </w:r>
      <w:r w:rsidRPr="00E8102C">
        <w:rPr>
          <w:noProof w:val="0"/>
          <w:lang w:val="en-US"/>
          <w:rPrChange w:id="1004" w:author="André Oliveira" w:date="2020-06-13T09:00:00Z">
            <w:rPr>
              <w:lang w:val="en-US"/>
            </w:rPr>
          </w:rPrChange>
        </w:rPr>
        <w:instrText xml:space="preserve"> SEQ Table \* ARABIC </w:instrText>
      </w:r>
      <w:r w:rsidRPr="00E8102C">
        <w:rPr>
          <w:noProof w:val="0"/>
          <w:lang w:val="en-US"/>
          <w:rPrChange w:id="1005" w:author="André Oliveira" w:date="2020-06-13T09:00:00Z">
            <w:rPr/>
          </w:rPrChange>
        </w:rPr>
        <w:fldChar w:fldCharType="separate"/>
      </w:r>
      <w:r w:rsidR="00770B4F" w:rsidRPr="00E8102C">
        <w:rPr>
          <w:noProof w:val="0"/>
          <w:lang w:val="en-US"/>
          <w:rPrChange w:id="1006" w:author="André Oliveira" w:date="2020-06-13T09:00:00Z">
            <w:rPr>
              <w:lang w:val="en-US"/>
            </w:rPr>
          </w:rPrChange>
        </w:rPr>
        <w:t>1</w:t>
      </w:r>
      <w:r w:rsidRPr="00E8102C">
        <w:rPr>
          <w:noProof w:val="0"/>
          <w:lang w:val="en-US"/>
          <w:rPrChange w:id="1007" w:author="André Oliveira" w:date="2020-06-13T09:00:00Z">
            <w:rPr/>
          </w:rPrChange>
        </w:rPr>
        <w:fldChar w:fldCharType="end"/>
      </w:r>
      <w:bookmarkEnd w:id="1000"/>
      <w:r w:rsidRPr="00E8102C">
        <w:rPr>
          <w:noProof w:val="0"/>
          <w:lang w:val="en-US"/>
          <w:rPrChange w:id="1008" w:author="André Oliveira" w:date="2020-06-13T09:00:00Z">
            <w:rPr>
              <w:lang w:val="en-US"/>
            </w:rPr>
          </w:rPrChange>
        </w:rPr>
        <w:t xml:space="preserve"> - Feature comparison of select platforms</w:t>
      </w:r>
      <w:bookmarkEnd w:id="1001"/>
    </w:p>
    <w:tbl>
      <w:tblPr>
        <w:tblStyle w:val="PlainTable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0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0"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2"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4"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6"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18" w:author="André Oliveira" w:date="2020-06-13T09:00:00Z">
                  <w:rPr>
                    <w:rFonts w:ascii="Calibri" w:eastAsia="Times New Roman" w:hAnsi="Calibri" w:cs="Calibri"/>
                    <w:b/>
                    <w:bCs/>
                    <w:noProof w:val="0"/>
                    <w:color w:val="000000"/>
                    <w:sz w:val="18"/>
                    <w:szCs w:val="18"/>
                    <w:lang w:eastAsia="pt-PT"/>
                  </w:rPr>
                </w:rPrChange>
              </w:rPr>
              <w:t>Comunity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1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0"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1"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2"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4"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2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26"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28" w:author="André Oliveira" w:date="2020-06-13T09:00:00Z">
                  <w:rPr>
                    <w:rFonts w:ascii="Calibri" w:eastAsia="Times New Roman" w:hAnsi="Calibri" w:cs="Calibri"/>
                    <w:noProof w:val="0"/>
                    <w:color w:val="000000"/>
                    <w:sz w:val="18"/>
                    <w:szCs w:val="18"/>
                    <w:lang w:eastAsia="pt-PT"/>
                  </w:rPr>
                </w:rPrChange>
              </w:rPr>
              <w:t>AlgoExpert</w:t>
            </w:r>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2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0"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4"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6"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38"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3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0" w:author="André Oliveira" w:date="2020-06-13T09:00:00Z">
                  <w:rPr>
                    <w:rFonts w:ascii="Calibri" w:eastAsia="Times New Roman" w:hAnsi="Calibri" w:cs="Calibri"/>
                    <w:noProof w:val="0"/>
                    <w:color w:val="000000"/>
                    <w:sz w:val="18"/>
                    <w:szCs w:val="18"/>
                    <w:lang w:eastAsia="pt-PT"/>
                  </w:rPr>
                </w:rPrChange>
              </w:rPr>
              <w:t>115€/yr</w:t>
            </w:r>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4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2"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4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4"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4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6" w:author="André Oliveira" w:date="2020-06-13T09:00:00Z">
                  <w:rPr>
                    <w:rFonts w:ascii="Calibri" w:eastAsia="Times New Roman" w:hAnsi="Calibri" w:cs="Calibri"/>
                    <w:noProof w:val="0"/>
                    <w:color w:val="000000"/>
                    <w:sz w:val="18"/>
                    <w:szCs w:val="18"/>
                    <w:lang w:eastAsia="pt-PT"/>
                  </w:rPr>
                </w:rPrChange>
              </w:rPr>
              <w:t>HackerRank</w:t>
            </w:r>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4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48"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4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0"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2"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4"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t>230€/mo</w:t>
            </w:r>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t>Leetcode</w:t>
            </w:r>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t>147€/yr</w:t>
            </w:r>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t>Codewars</w:t>
            </w:r>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t>CodeChef</w:t>
            </w:r>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35" w:author="André Oliveira" w:date="2020-06-13T09:00:00Z">
            <w:rPr>
              <w:lang w:val="en-US"/>
            </w:rPr>
          </w:rPrChange>
        </w:rPr>
      </w:pPr>
    </w:p>
    <w:p w14:paraId="23778F26" w14:textId="77777777" w:rsidR="004A2391" w:rsidRPr="00E8102C" w:rsidRDefault="004A2391">
      <w:pPr>
        <w:spacing w:after="200"/>
        <w:jc w:val="left"/>
        <w:rPr>
          <w:noProof w:val="0"/>
          <w:lang w:val="en-US"/>
          <w:rPrChange w:id="1136" w:author="André Oliveira" w:date="2020-06-13T09:00:00Z">
            <w:rPr>
              <w:lang w:val="en-US"/>
            </w:rPr>
          </w:rPrChange>
        </w:rPr>
      </w:pPr>
    </w:p>
    <w:p w14:paraId="7ABDADBF" w14:textId="77777777" w:rsidR="004A2391" w:rsidRPr="00E8102C" w:rsidRDefault="004A2391">
      <w:pPr>
        <w:spacing w:after="200"/>
        <w:jc w:val="left"/>
        <w:rPr>
          <w:noProof w:val="0"/>
          <w:lang w:val="en-US"/>
          <w:rPrChange w:id="1137" w:author="André Oliveira" w:date="2020-06-13T09:00:00Z">
            <w:rPr>
              <w:lang w:val="en-US"/>
            </w:rPr>
          </w:rPrChange>
        </w:rPr>
      </w:pPr>
    </w:p>
    <w:p w14:paraId="2128EE8A" w14:textId="77777777" w:rsidR="004A2391" w:rsidRPr="00E8102C" w:rsidRDefault="004A2391">
      <w:pPr>
        <w:spacing w:after="200"/>
        <w:jc w:val="left"/>
        <w:rPr>
          <w:noProof w:val="0"/>
          <w:lang w:val="en-US"/>
          <w:rPrChange w:id="1138" w:author="André Oliveira" w:date="2020-06-13T09:00:00Z">
            <w:rPr>
              <w:lang w:val="en-US"/>
            </w:rPr>
          </w:rPrChange>
        </w:rPr>
      </w:pPr>
    </w:p>
    <w:p w14:paraId="3F57D844" w14:textId="77777777" w:rsidR="004A2391" w:rsidRPr="00E8102C" w:rsidRDefault="004A2391">
      <w:pPr>
        <w:spacing w:after="200"/>
        <w:jc w:val="left"/>
        <w:rPr>
          <w:noProof w:val="0"/>
          <w:lang w:val="en-US"/>
          <w:rPrChange w:id="1139" w:author="André Oliveira" w:date="2020-06-13T09:00:00Z">
            <w:rPr>
              <w:lang w:val="en-US"/>
            </w:rPr>
          </w:rPrChange>
        </w:rPr>
      </w:pPr>
    </w:p>
    <w:p w14:paraId="196D62B3" w14:textId="77777777" w:rsidR="004A2391" w:rsidRPr="00E8102C" w:rsidRDefault="004A2391">
      <w:pPr>
        <w:spacing w:after="200"/>
        <w:jc w:val="left"/>
        <w:rPr>
          <w:noProof w:val="0"/>
          <w:lang w:val="en-US"/>
          <w:rPrChange w:id="1140" w:author="André Oliveira" w:date="2020-06-13T09:00:00Z">
            <w:rPr>
              <w:lang w:val="en-US"/>
            </w:rPr>
          </w:rPrChange>
        </w:rPr>
      </w:pPr>
    </w:p>
    <w:p w14:paraId="3075BA2D" w14:textId="77777777" w:rsidR="004A2391" w:rsidRPr="00E8102C" w:rsidRDefault="004A2391">
      <w:pPr>
        <w:spacing w:after="200"/>
        <w:jc w:val="left"/>
        <w:rPr>
          <w:noProof w:val="0"/>
          <w:lang w:val="en-US"/>
          <w:rPrChange w:id="1141" w:author="André Oliveira" w:date="2020-06-13T09:00:00Z">
            <w:rPr>
              <w:lang w:val="en-US"/>
            </w:rPr>
          </w:rPrChange>
        </w:rPr>
      </w:pPr>
    </w:p>
    <w:p w14:paraId="2B9E3CA7" w14:textId="77777777" w:rsidR="004A2391" w:rsidRPr="00E8102C" w:rsidRDefault="004A2391">
      <w:pPr>
        <w:spacing w:after="200"/>
        <w:jc w:val="left"/>
        <w:rPr>
          <w:noProof w:val="0"/>
          <w:lang w:val="en-US"/>
          <w:rPrChange w:id="1142"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43"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44"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45"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46" w:author="André Oliveira" w:date="2020-06-13T09:00:00Z">
            <w:rPr/>
          </w:rPrChange>
        </w:rPr>
        <w:lastRenderedPageBreak/>
        <w:br w:type="page"/>
      </w:r>
    </w:p>
    <w:p w14:paraId="23AD0437" w14:textId="1358D2E5" w:rsidR="00FC6040" w:rsidRPr="00E8102C" w:rsidRDefault="00FC6040" w:rsidP="008F0F86">
      <w:pPr>
        <w:pStyle w:val="Heading1"/>
        <w:rPr>
          <w:noProof w:val="0"/>
          <w:lang w:val="en-US"/>
          <w:rPrChange w:id="1147" w:author="André Oliveira" w:date="2020-06-13T09:00:00Z">
            <w:rPr/>
          </w:rPrChange>
        </w:rPr>
      </w:pPr>
      <w:bookmarkStart w:id="1148" w:name="_Toc39522466"/>
      <w:r w:rsidRPr="00E8102C">
        <w:rPr>
          <w:noProof w:val="0"/>
          <w:lang w:val="en-US"/>
          <w:rPrChange w:id="1149" w:author="André Oliveira" w:date="2020-06-13T09:00:00Z">
            <w:rPr/>
          </w:rPrChange>
        </w:rPr>
        <w:lastRenderedPageBreak/>
        <w:t>Related Technologies</w:t>
      </w:r>
      <w:bookmarkEnd w:id="1148"/>
    </w:p>
    <w:p w14:paraId="283382D1" w14:textId="52A9322F" w:rsidR="00FC6040" w:rsidRPr="00E8102C" w:rsidRDefault="00FC6040" w:rsidP="00FC6040">
      <w:pPr>
        <w:rPr>
          <w:noProof w:val="0"/>
          <w:lang w:val="en-US"/>
          <w:rPrChange w:id="1150" w:author="André Oliveira" w:date="2020-06-13T09:00:00Z">
            <w:rPr>
              <w:lang w:val="en-US"/>
            </w:rPr>
          </w:rPrChange>
        </w:rPr>
      </w:pPr>
      <w:r w:rsidRPr="00E8102C">
        <w:rPr>
          <w:noProof w:val="0"/>
          <w:lang w:val="en-US"/>
          <w:rPrChange w:id="1151" w:author="André Oliveira" w:date="2020-06-13T09:00:00Z">
            <w:rPr>
              <w:lang w:val="en-US"/>
            </w:rPr>
          </w:rPrChange>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Pr="00E8102C" w:rsidRDefault="004A2391" w:rsidP="00FC6040">
      <w:pPr>
        <w:rPr>
          <w:noProof w:val="0"/>
          <w:lang w:val="en-US"/>
          <w:rPrChange w:id="1152" w:author="André Oliveira" w:date="2020-06-13T09:00:00Z">
            <w:rPr>
              <w:lang w:val="en-US"/>
            </w:rPr>
          </w:rPrChange>
        </w:rPr>
      </w:pPr>
    </w:p>
    <w:p w14:paraId="76364844" w14:textId="027F6B93" w:rsidR="004A2391" w:rsidRPr="00E8102C" w:rsidRDefault="004A2391" w:rsidP="004A2391">
      <w:pPr>
        <w:pStyle w:val="Heading2"/>
        <w:rPr>
          <w:noProof w:val="0"/>
          <w:color w:val="auto"/>
          <w:sz w:val="28"/>
          <w:szCs w:val="28"/>
          <w:lang w:val="en-US"/>
        </w:rPr>
      </w:pPr>
      <w:bookmarkStart w:id="1153" w:name="_Toc39522467"/>
      <w:r w:rsidRPr="00E8102C">
        <w:rPr>
          <w:noProof w:val="0"/>
          <w:color w:val="auto"/>
          <w:sz w:val="28"/>
          <w:szCs w:val="28"/>
          <w:lang w:val="en-US"/>
        </w:rPr>
        <w:t>4.1. React</w:t>
      </w:r>
      <w:bookmarkEnd w:id="1153"/>
    </w:p>
    <w:p w14:paraId="1BA73D09" w14:textId="142706A8" w:rsidR="00FC6040" w:rsidRPr="00E8102C" w:rsidRDefault="00FC6040" w:rsidP="00FC6040">
      <w:pPr>
        <w:rPr>
          <w:noProof w:val="0"/>
          <w:lang w:val="en-US"/>
          <w:rPrChange w:id="1154" w:author="André Oliveira" w:date="2020-06-13T09:00:00Z">
            <w:rPr>
              <w:lang w:val="en-US"/>
            </w:rPr>
          </w:rPrChange>
        </w:rPr>
      </w:pPr>
      <w:r w:rsidRPr="00E8102C">
        <w:rPr>
          <w:noProof w:val="0"/>
          <w:lang w:val="en-US"/>
          <w:rPrChange w:id="1155"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56" w:author="André Oliveira" w:date="2020-06-13T09:00:00Z">
            <w:rPr>
              <w:lang w:val="en-US"/>
            </w:rPr>
          </w:rPrChange>
        </w:rPr>
        <w:t xml:space="preserve"> </w:t>
      </w:r>
      <w:sdt>
        <w:sdtPr>
          <w:rPr>
            <w:noProof w:val="0"/>
            <w:lang w:val="en-US"/>
          </w:rPr>
          <w:id w:val="-1034891639"/>
          <w:citation/>
        </w:sdtPr>
        <w:sdtContent>
          <w:r w:rsidR="00330AB8" w:rsidRPr="00E8102C">
            <w:rPr>
              <w:noProof w:val="0"/>
              <w:lang w:val="en-US"/>
              <w:rPrChange w:id="1157" w:author="André Oliveira" w:date="2020-06-13T09:00:00Z">
                <w:rPr>
                  <w:lang w:val="en-US"/>
                </w:rPr>
              </w:rPrChange>
            </w:rPr>
            <w:fldChar w:fldCharType="begin"/>
          </w:r>
          <w:r w:rsidR="00795FAD" w:rsidRPr="00E8102C">
            <w:rPr>
              <w:noProof w:val="0"/>
              <w:lang w:val="en-US"/>
              <w:rPrChange w:id="1158" w:author="André Oliveira" w:date="2020-06-13T09:00:00Z">
                <w:rPr>
                  <w:lang w:val="en-US"/>
                </w:rPr>
              </w:rPrChange>
            </w:rPr>
            <w:instrText xml:space="preserve">CITATION Rea20 \l 2070 </w:instrText>
          </w:r>
          <w:r w:rsidR="00330AB8" w:rsidRPr="00E8102C">
            <w:rPr>
              <w:noProof w:val="0"/>
              <w:lang w:val="en-US"/>
              <w:rPrChange w:id="1159" w:author="André Oliveira" w:date="2020-06-13T09:00:00Z">
                <w:rPr>
                  <w:lang w:val="en-US"/>
                </w:rPr>
              </w:rPrChange>
            </w:rPr>
            <w:fldChar w:fldCharType="separate"/>
          </w:r>
          <w:r w:rsidR="00E431F2" w:rsidRPr="00E431F2">
            <w:rPr>
              <w:lang w:val="en-US"/>
            </w:rPr>
            <w:t>[8]</w:t>
          </w:r>
          <w:r w:rsidR="00330AB8" w:rsidRPr="00E8102C">
            <w:rPr>
              <w:noProof w:val="0"/>
              <w:lang w:val="en-US"/>
              <w:rPrChange w:id="1160" w:author="André Oliveira" w:date="2020-06-13T09:00:00Z">
                <w:rPr>
                  <w:lang w:val="en-US"/>
                </w:rPr>
              </w:rPrChange>
            </w:rPr>
            <w:fldChar w:fldCharType="end"/>
          </w:r>
        </w:sdtContent>
      </w:sdt>
      <w:r w:rsidRPr="00E8102C">
        <w:rPr>
          <w:noProof w:val="0"/>
          <w:lang w:val="en-US"/>
          <w:rPrChange w:id="1161" w:author="André Oliveira" w:date="2020-06-13T09:00:00Z">
            <w:rPr>
              <w:lang w:val="en-US"/>
            </w:rPr>
          </w:rPrChange>
        </w:rPr>
        <w:t xml:space="preserve"> </w:t>
      </w:r>
      <w:sdt>
        <w:sdtPr>
          <w:rPr>
            <w:noProof w:val="0"/>
            <w:lang w:val="en-US"/>
          </w:rPr>
          <w:id w:val="-1905528749"/>
          <w:citation/>
        </w:sdtPr>
        <w:sdtContent>
          <w:r w:rsidR="00C16541" w:rsidRPr="00E8102C">
            <w:rPr>
              <w:noProof w:val="0"/>
              <w:lang w:val="en-US"/>
              <w:rPrChange w:id="1162" w:author="André Oliveira" w:date="2020-06-13T09:00:00Z">
                <w:rPr>
                  <w:lang w:val="en-US"/>
                </w:rPr>
              </w:rPrChange>
            </w:rPr>
            <w:fldChar w:fldCharType="begin"/>
          </w:r>
          <w:r w:rsidR="00795FAD" w:rsidRPr="00E8102C">
            <w:rPr>
              <w:noProof w:val="0"/>
              <w:lang w:val="en-US"/>
              <w:rPrChange w:id="1163" w:author="André Oliveira" w:date="2020-06-13T09:00:00Z">
                <w:rPr>
                  <w:lang w:val="en-US"/>
                </w:rPr>
              </w:rPrChange>
            </w:rPr>
            <w:instrText xml:space="preserve">CITATION Ale17 \l 2070 </w:instrText>
          </w:r>
          <w:r w:rsidR="00C16541" w:rsidRPr="00E8102C">
            <w:rPr>
              <w:noProof w:val="0"/>
              <w:lang w:val="en-US"/>
              <w:rPrChange w:id="1164" w:author="André Oliveira" w:date="2020-06-13T09:00:00Z">
                <w:rPr>
                  <w:lang w:val="en-US"/>
                </w:rPr>
              </w:rPrChange>
            </w:rPr>
            <w:fldChar w:fldCharType="separate"/>
          </w:r>
          <w:r w:rsidR="00E431F2" w:rsidRPr="00E431F2">
            <w:rPr>
              <w:lang w:val="en-US"/>
            </w:rPr>
            <w:t>[9]</w:t>
          </w:r>
          <w:r w:rsidR="00C16541" w:rsidRPr="00E8102C">
            <w:rPr>
              <w:noProof w:val="0"/>
              <w:lang w:val="en-US"/>
              <w:rPrChange w:id="1165" w:author="André Oliveira" w:date="2020-06-13T09:00:00Z">
                <w:rPr>
                  <w:lang w:val="en-US"/>
                </w:rPr>
              </w:rPrChange>
            </w:rPr>
            <w:fldChar w:fldCharType="end"/>
          </w:r>
        </w:sdtContent>
      </w:sdt>
      <w:r w:rsidR="00330AB8" w:rsidRPr="00E8102C">
        <w:rPr>
          <w:noProof w:val="0"/>
          <w:lang w:val="en-US"/>
          <w:rPrChange w:id="1166" w:author="André Oliveira" w:date="2020-06-13T09:00:00Z">
            <w:rPr>
              <w:lang w:val="en-US"/>
            </w:rPr>
          </w:rPrChange>
        </w:rPr>
        <w:t>.</w:t>
      </w:r>
    </w:p>
    <w:p w14:paraId="79DD4AB9" w14:textId="1F4856FB" w:rsidR="00FC6040" w:rsidRPr="00E8102C" w:rsidRDefault="00FC6040" w:rsidP="00FC6040">
      <w:pPr>
        <w:rPr>
          <w:noProof w:val="0"/>
          <w:lang w:val="en-US"/>
          <w:rPrChange w:id="1167" w:author="André Oliveira" w:date="2020-06-13T09:00:00Z">
            <w:rPr>
              <w:lang w:val="en-US"/>
            </w:rPr>
          </w:rPrChange>
        </w:rPr>
      </w:pPr>
      <w:r w:rsidRPr="00E8102C">
        <w:rPr>
          <w:noProof w:val="0"/>
          <w:lang w:val="en-US"/>
          <w:rPrChange w:id="1168"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169" w:author="André Oliveira" w:date="2020-06-13T09:00:00Z">
            <w:rPr>
              <w:lang w:val="en-US"/>
            </w:rPr>
          </w:rPrChange>
        </w:rPr>
        <w:t>each other</w:t>
      </w:r>
      <w:r w:rsidRPr="00E8102C">
        <w:rPr>
          <w:noProof w:val="0"/>
          <w:lang w:val="en-US"/>
          <w:rPrChange w:id="1170" w:author="André Oliveira" w:date="2020-06-13T09:00:00Z">
            <w:rPr>
              <w:lang w:val="en-US"/>
            </w:rPr>
          </w:rPrChange>
        </w:rPr>
        <w:t xml:space="preserve"> and </w:t>
      </w:r>
      <w:r w:rsidR="00B61933" w:rsidRPr="00E8102C">
        <w:rPr>
          <w:noProof w:val="0"/>
          <w:lang w:val="en-US"/>
          <w:rPrChange w:id="1171" w:author="André Oliveira" w:date="2020-06-13T09:00:00Z">
            <w:rPr>
              <w:lang w:val="en-US"/>
            </w:rPr>
          </w:rPrChange>
        </w:rPr>
        <w:t xml:space="preserve">can be </w:t>
      </w:r>
      <w:r w:rsidRPr="00E8102C">
        <w:rPr>
          <w:noProof w:val="0"/>
          <w:lang w:val="en-US"/>
          <w:rPrChange w:id="1172" w:author="André Oliveira" w:date="2020-06-13T09:00:00Z">
            <w:rPr>
              <w:lang w:val="en-US"/>
            </w:rPr>
          </w:rPrChange>
        </w:rPr>
        <w:t xml:space="preserve">reused </w:t>
      </w:r>
      <w:r w:rsidR="00B61933" w:rsidRPr="00E8102C">
        <w:rPr>
          <w:noProof w:val="0"/>
          <w:lang w:val="en-US"/>
          <w:rPrChange w:id="1173" w:author="André Oliveira" w:date="2020-06-13T09:00:00Z">
            <w:rPr>
              <w:lang w:val="en-US"/>
            </w:rPr>
          </w:rPrChange>
        </w:rPr>
        <w:t>across all application’s components</w:t>
      </w:r>
      <w:r w:rsidRPr="00E8102C">
        <w:rPr>
          <w:noProof w:val="0"/>
          <w:lang w:val="en-US"/>
          <w:rPrChange w:id="1174"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175" w:author="André Oliveira" w:date="2020-06-13T09:00:00Z">
            <w:rPr>
              <w:lang w:val="en-US"/>
            </w:rPr>
          </w:rPrChange>
        </w:rPr>
      </w:pPr>
      <w:r w:rsidRPr="00E8102C">
        <w:rPr>
          <w:noProof w:val="0"/>
          <w:lang w:val="en-US"/>
          <w:rPrChange w:id="1176" w:author="André Oliveira" w:date="2020-06-13T09:00:00Z">
            <w:rPr>
              <w:lang w:val="en-US"/>
            </w:rPr>
          </w:rPrChange>
        </w:rPr>
        <w:t>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177" w:author="André Oliveira" w:date="2020-06-13T09:00:00Z">
            <w:rPr>
              <w:lang w:val="en-US"/>
            </w:rPr>
          </w:rPrChange>
        </w:rPr>
        <w:t xml:space="preserve"> </w:t>
      </w:r>
      <w:sdt>
        <w:sdtPr>
          <w:rPr>
            <w:noProof w:val="0"/>
            <w:lang w:val="en-US"/>
          </w:rPr>
          <w:id w:val="-2050905528"/>
          <w:citation/>
        </w:sdtPr>
        <w:sdtContent>
          <w:r w:rsidR="00330AB8" w:rsidRPr="00E8102C">
            <w:rPr>
              <w:noProof w:val="0"/>
              <w:lang w:val="en-US"/>
              <w:rPrChange w:id="1178" w:author="André Oliveira" w:date="2020-06-13T09:00:00Z">
                <w:rPr>
                  <w:lang w:val="en-US"/>
                </w:rPr>
              </w:rPrChange>
            </w:rPr>
            <w:fldChar w:fldCharType="begin"/>
          </w:r>
          <w:r w:rsidR="00795FAD" w:rsidRPr="00E8102C">
            <w:rPr>
              <w:noProof w:val="0"/>
              <w:lang w:val="en-US"/>
              <w:rPrChange w:id="1179" w:author="André Oliveira" w:date="2020-06-13T09:00:00Z">
                <w:rPr>
                  <w:lang w:val="en-US"/>
                </w:rPr>
              </w:rPrChange>
            </w:rPr>
            <w:instrText xml:space="preserve">CITATION Int20 \l 2070 </w:instrText>
          </w:r>
          <w:r w:rsidR="00330AB8" w:rsidRPr="00E8102C">
            <w:rPr>
              <w:noProof w:val="0"/>
              <w:lang w:val="en-US"/>
              <w:rPrChange w:id="1180" w:author="André Oliveira" w:date="2020-06-13T09:00:00Z">
                <w:rPr>
                  <w:lang w:val="en-US"/>
                </w:rPr>
              </w:rPrChange>
            </w:rPr>
            <w:fldChar w:fldCharType="separate"/>
          </w:r>
          <w:r w:rsidR="00E431F2" w:rsidRPr="00E431F2">
            <w:rPr>
              <w:lang w:val="en-US"/>
            </w:rPr>
            <w:t>[10]</w:t>
          </w:r>
          <w:r w:rsidR="00330AB8" w:rsidRPr="00E8102C">
            <w:rPr>
              <w:noProof w:val="0"/>
              <w:lang w:val="en-US"/>
              <w:rPrChange w:id="1181" w:author="André Oliveira" w:date="2020-06-13T09:00:00Z">
                <w:rPr>
                  <w:lang w:val="en-US"/>
                </w:rPr>
              </w:rPrChange>
            </w:rPr>
            <w:fldChar w:fldCharType="end"/>
          </w:r>
        </w:sdtContent>
      </w:sdt>
      <w:r w:rsidRPr="00E8102C">
        <w:rPr>
          <w:noProof w:val="0"/>
          <w:lang w:val="en-US"/>
          <w:rPrChange w:id="1182" w:author="André Oliveira" w:date="2020-06-13T09:00:00Z">
            <w:rPr>
              <w:lang w:val="en-US"/>
            </w:rPr>
          </w:rPrChange>
        </w:rPr>
        <w:t>.</w:t>
      </w:r>
    </w:p>
    <w:p w14:paraId="4E5D3F0D" w14:textId="2FB939C5" w:rsidR="004A2391" w:rsidRPr="00E8102C" w:rsidRDefault="00FC6040" w:rsidP="00FC6040">
      <w:pPr>
        <w:rPr>
          <w:noProof w:val="0"/>
          <w:lang w:val="en-US"/>
          <w:rPrChange w:id="1183" w:author="André Oliveira" w:date="2020-06-13T09:00:00Z">
            <w:rPr>
              <w:lang w:val="en-US"/>
            </w:rPr>
          </w:rPrChange>
        </w:rPr>
      </w:pPr>
      <w:r w:rsidRPr="00E8102C">
        <w:rPr>
          <w:noProof w:val="0"/>
          <w:lang w:val="en-US"/>
          <w:rPrChange w:id="1184"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185" w:author="André Oliveira" w:date="2020-06-13T09:00:00Z">
            <w:rPr>
              <w:lang w:val="en-US"/>
            </w:rPr>
          </w:rPrChange>
        </w:rPr>
      </w:pPr>
    </w:p>
    <w:p w14:paraId="4148AA48" w14:textId="1D453142" w:rsidR="004A2391" w:rsidRPr="00E8102C" w:rsidRDefault="004A2391" w:rsidP="004A2391">
      <w:pPr>
        <w:pStyle w:val="Heading2"/>
        <w:rPr>
          <w:noProof w:val="0"/>
          <w:color w:val="auto"/>
          <w:sz w:val="28"/>
          <w:szCs w:val="28"/>
          <w:lang w:val="en-US"/>
        </w:rPr>
      </w:pPr>
      <w:bookmarkStart w:id="1186" w:name="_Toc39522468"/>
      <w:r w:rsidRPr="00E8102C">
        <w:rPr>
          <w:noProof w:val="0"/>
          <w:color w:val="auto"/>
          <w:sz w:val="28"/>
          <w:szCs w:val="28"/>
          <w:lang w:val="en-US"/>
        </w:rPr>
        <w:t>4.2. Spring</w:t>
      </w:r>
      <w:bookmarkEnd w:id="1186"/>
    </w:p>
    <w:p w14:paraId="3A656BBB" w14:textId="2CD2D147" w:rsidR="00FC6040" w:rsidRPr="00E8102C" w:rsidRDefault="00FC6040" w:rsidP="00FC6040">
      <w:pPr>
        <w:rPr>
          <w:noProof w:val="0"/>
          <w:lang w:val="en-US"/>
          <w:rPrChange w:id="1187" w:author="André Oliveira" w:date="2020-06-13T09:00:00Z">
            <w:rPr>
              <w:lang w:val="en-US"/>
            </w:rPr>
          </w:rPrChange>
        </w:rPr>
      </w:pPr>
      <w:r w:rsidRPr="00E8102C">
        <w:rPr>
          <w:noProof w:val="0"/>
          <w:lang w:val="en-US"/>
          <w:rPrChange w:id="1188"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189" w:author="André Oliveira" w:date="2020-06-13T09:00:00Z">
            <w:rPr>
              <w:lang w:val="en-US"/>
            </w:rPr>
          </w:rPrChange>
        </w:rPr>
        <w:t xml:space="preserve"> </w:t>
      </w:r>
      <w:sdt>
        <w:sdtPr>
          <w:rPr>
            <w:noProof w:val="0"/>
            <w:lang w:val="en-US"/>
          </w:rPr>
          <w:id w:val="-961259062"/>
          <w:citation/>
        </w:sdtPr>
        <w:sdtContent>
          <w:r w:rsidR="00330AB8" w:rsidRPr="00E8102C">
            <w:rPr>
              <w:noProof w:val="0"/>
              <w:lang w:val="en-US"/>
              <w:rPrChange w:id="1190" w:author="André Oliveira" w:date="2020-06-13T09:00:00Z">
                <w:rPr>
                  <w:lang w:val="en-US"/>
                </w:rPr>
              </w:rPrChange>
            </w:rPr>
            <w:fldChar w:fldCharType="begin"/>
          </w:r>
          <w:r w:rsidR="00795FAD" w:rsidRPr="00E8102C">
            <w:rPr>
              <w:noProof w:val="0"/>
              <w:lang w:val="en-US"/>
              <w:rPrChange w:id="1191" w:author="André Oliveira" w:date="2020-06-13T09:00:00Z">
                <w:rPr>
                  <w:lang w:val="en-US"/>
                </w:rPr>
              </w:rPrChange>
            </w:rPr>
            <w:instrText xml:space="preserve">CITATION Spr20 \l 2070 </w:instrText>
          </w:r>
          <w:r w:rsidR="00330AB8" w:rsidRPr="00E8102C">
            <w:rPr>
              <w:noProof w:val="0"/>
              <w:lang w:val="en-US"/>
              <w:rPrChange w:id="1192" w:author="André Oliveira" w:date="2020-06-13T09:00:00Z">
                <w:rPr>
                  <w:lang w:val="en-US"/>
                </w:rPr>
              </w:rPrChange>
            </w:rPr>
            <w:fldChar w:fldCharType="separate"/>
          </w:r>
          <w:r w:rsidR="00E431F2" w:rsidRPr="00E431F2">
            <w:rPr>
              <w:lang w:val="en-US"/>
            </w:rPr>
            <w:t>[11]</w:t>
          </w:r>
          <w:r w:rsidR="00330AB8" w:rsidRPr="00E8102C">
            <w:rPr>
              <w:noProof w:val="0"/>
              <w:lang w:val="en-US"/>
              <w:rPrChange w:id="1193" w:author="André Oliveira" w:date="2020-06-13T09:00:00Z">
                <w:rPr>
                  <w:lang w:val="en-US"/>
                </w:rPr>
              </w:rPrChange>
            </w:rPr>
            <w:fldChar w:fldCharType="end"/>
          </w:r>
        </w:sdtContent>
      </w:sdt>
      <w:r w:rsidRPr="00E8102C">
        <w:rPr>
          <w:noProof w:val="0"/>
          <w:lang w:val="en-US"/>
          <w:rPrChange w:id="1194" w:author="André Oliveira" w:date="2020-06-13T09:00:00Z">
            <w:rPr>
              <w:lang w:val="en-US"/>
            </w:rPr>
          </w:rPrChange>
        </w:rPr>
        <w:t>.</w:t>
      </w:r>
    </w:p>
    <w:p w14:paraId="5FE2C909" w14:textId="1472A1AA" w:rsidR="00FC6040" w:rsidRPr="00E8102C" w:rsidRDefault="00FC6040" w:rsidP="00FC6040">
      <w:pPr>
        <w:rPr>
          <w:noProof w:val="0"/>
          <w:lang w:val="en-US"/>
          <w:rPrChange w:id="1195" w:author="André Oliveira" w:date="2020-06-13T09:00:00Z">
            <w:rPr>
              <w:lang w:val="en-US"/>
            </w:rPr>
          </w:rPrChange>
        </w:rPr>
      </w:pPr>
      <w:r w:rsidRPr="00E8102C">
        <w:rPr>
          <w:noProof w:val="0"/>
          <w:lang w:val="en-US"/>
          <w:rPrChange w:id="1196"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197" w:author="André Oliveira" w:date="2020-06-13T09:00:00Z">
            <w:rPr>
              <w:lang w:val="en-US"/>
            </w:rPr>
          </w:rPrChange>
        </w:rPr>
        <w:t xml:space="preserve"> </w:t>
      </w:r>
      <w:sdt>
        <w:sdtPr>
          <w:rPr>
            <w:noProof w:val="0"/>
            <w:lang w:val="en-US"/>
          </w:rPr>
          <w:id w:val="376740961"/>
          <w:citation/>
        </w:sdtPr>
        <w:sdtContent>
          <w:r w:rsidR="00330AB8" w:rsidRPr="00E8102C">
            <w:rPr>
              <w:noProof w:val="0"/>
              <w:lang w:val="en-US"/>
              <w:rPrChange w:id="1198" w:author="André Oliveira" w:date="2020-06-13T09:00:00Z">
                <w:rPr>
                  <w:lang w:val="en-US"/>
                </w:rPr>
              </w:rPrChange>
            </w:rPr>
            <w:fldChar w:fldCharType="begin"/>
          </w:r>
          <w:r w:rsidR="00795FAD" w:rsidRPr="00E8102C">
            <w:rPr>
              <w:noProof w:val="0"/>
              <w:lang w:val="en-US"/>
              <w:rPrChange w:id="1199" w:author="André Oliveira" w:date="2020-06-13T09:00:00Z">
                <w:rPr>
                  <w:lang w:val="en-US"/>
                </w:rPr>
              </w:rPrChange>
            </w:rPr>
            <w:instrText xml:space="preserve">CITATION Spr20 \l 2070 </w:instrText>
          </w:r>
          <w:r w:rsidR="00330AB8" w:rsidRPr="00E8102C">
            <w:rPr>
              <w:noProof w:val="0"/>
              <w:lang w:val="en-US"/>
              <w:rPrChange w:id="1200" w:author="André Oliveira" w:date="2020-06-13T09:00:00Z">
                <w:rPr>
                  <w:lang w:val="en-US"/>
                </w:rPr>
              </w:rPrChange>
            </w:rPr>
            <w:fldChar w:fldCharType="separate"/>
          </w:r>
          <w:r w:rsidR="00E431F2" w:rsidRPr="00E431F2">
            <w:rPr>
              <w:lang w:val="en-US"/>
            </w:rPr>
            <w:t>[11]</w:t>
          </w:r>
          <w:r w:rsidR="00330AB8" w:rsidRPr="00E8102C">
            <w:rPr>
              <w:noProof w:val="0"/>
              <w:lang w:val="en-US"/>
              <w:rPrChange w:id="1201" w:author="André Oliveira" w:date="2020-06-13T09:00:00Z">
                <w:rPr>
                  <w:lang w:val="en-US"/>
                </w:rPr>
              </w:rPrChange>
            </w:rPr>
            <w:fldChar w:fldCharType="end"/>
          </w:r>
        </w:sdtContent>
      </w:sdt>
      <w:r w:rsidR="00330AB8" w:rsidRPr="00E8102C">
        <w:rPr>
          <w:noProof w:val="0"/>
          <w:lang w:val="en-US"/>
          <w:rPrChange w:id="1202" w:author="André Oliveira" w:date="2020-06-13T09:00:00Z">
            <w:rPr>
              <w:lang w:val="en-US"/>
            </w:rPr>
          </w:rPrChange>
        </w:rPr>
        <w:t xml:space="preserve"> </w:t>
      </w:r>
      <w:sdt>
        <w:sdtPr>
          <w:rPr>
            <w:noProof w:val="0"/>
            <w:lang w:val="en-US"/>
          </w:rPr>
          <w:id w:val="-173421020"/>
          <w:citation/>
        </w:sdtPr>
        <w:sdtContent>
          <w:r w:rsidR="00330AB8" w:rsidRPr="00E8102C">
            <w:rPr>
              <w:noProof w:val="0"/>
              <w:lang w:val="en-US"/>
              <w:rPrChange w:id="1203" w:author="André Oliveira" w:date="2020-06-13T09:00:00Z">
                <w:rPr>
                  <w:lang w:val="en-US"/>
                </w:rPr>
              </w:rPrChange>
            </w:rPr>
            <w:fldChar w:fldCharType="begin"/>
          </w:r>
          <w:r w:rsidR="000F784E" w:rsidRPr="00E8102C">
            <w:rPr>
              <w:noProof w:val="0"/>
              <w:lang w:val="en-US"/>
              <w:rPrChange w:id="1204" w:author="André Oliveira" w:date="2020-06-13T09:00:00Z">
                <w:rPr>
                  <w:lang w:val="en-US"/>
                </w:rPr>
              </w:rPrChange>
            </w:rPr>
            <w:instrText xml:space="preserve">CITATION 2In20 \l 2070 </w:instrText>
          </w:r>
          <w:r w:rsidR="00330AB8" w:rsidRPr="00E8102C">
            <w:rPr>
              <w:noProof w:val="0"/>
              <w:lang w:val="en-US"/>
              <w:rPrChange w:id="1205" w:author="André Oliveira" w:date="2020-06-13T09:00:00Z">
                <w:rPr>
                  <w:lang w:val="en-US"/>
                </w:rPr>
              </w:rPrChange>
            </w:rPr>
            <w:fldChar w:fldCharType="separate"/>
          </w:r>
          <w:r w:rsidR="00E431F2" w:rsidRPr="00E431F2">
            <w:rPr>
              <w:lang w:val="en-US"/>
            </w:rPr>
            <w:t>[12]</w:t>
          </w:r>
          <w:r w:rsidR="00330AB8" w:rsidRPr="00E8102C">
            <w:rPr>
              <w:noProof w:val="0"/>
              <w:lang w:val="en-US"/>
              <w:rPrChange w:id="1206" w:author="André Oliveira" w:date="2020-06-13T09:00:00Z">
                <w:rPr>
                  <w:lang w:val="en-US"/>
                </w:rPr>
              </w:rPrChange>
            </w:rPr>
            <w:fldChar w:fldCharType="end"/>
          </w:r>
        </w:sdtContent>
      </w:sdt>
      <w:r w:rsidRPr="00E8102C">
        <w:rPr>
          <w:noProof w:val="0"/>
          <w:lang w:val="en-US"/>
          <w:rPrChange w:id="1207" w:author="André Oliveira" w:date="2020-06-13T09:00:00Z">
            <w:rPr>
              <w:lang w:val="en-US"/>
            </w:rPr>
          </w:rPrChange>
        </w:rPr>
        <w:t>.</w:t>
      </w:r>
    </w:p>
    <w:p w14:paraId="1A4751E3" w14:textId="1A49027C" w:rsidR="00FC6040" w:rsidRPr="00E8102C" w:rsidRDefault="00FC6040" w:rsidP="00FC6040">
      <w:pPr>
        <w:rPr>
          <w:noProof w:val="0"/>
          <w:lang w:val="en-US"/>
          <w:rPrChange w:id="1208" w:author="André Oliveira" w:date="2020-06-13T09:00:00Z">
            <w:rPr>
              <w:lang w:val="en-US"/>
            </w:rPr>
          </w:rPrChange>
        </w:rPr>
      </w:pPr>
      <w:r w:rsidRPr="00E8102C">
        <w:rPr>
          <w:noProof w:val="0"/>
          <w:lang w:val="en-US"/>
          <w:rPrChange w:id="1209"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10" w:author="André Oliveira" w:date="2020-06-13T09:00:00Z">
            <w:rPr>
              <w:lang w:val="en-US"/>
            </w:rPr>
          </w:rPrChange>
        </w:rPr>
        <w:t xml:space="preserve">are </w:t>
      </w:r>
      <w:r w:rsidRPr="00E8102C">
        <w:rPr>
          <w:noProof w:val="0"/>
          <w:lang w:val="en-US"/>
          <w:rPrChange w:id="1211"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12" w:author="André Oliveira" w:date="2020-06-13T09:00:00Z">
            <w:rPr>
              <w:lang w:val="en-US"/>
            </w:rPr>
          </w:rPrChange>
        </w:rPr>
      </w:pPr>
    </w:p>
    <w:p w14:paraId="75595679" w14:textId="79E0E1E1" w:rsidR="00050398" w:rsidRPr="00E8102C" w:rsidRDefault="00050398" w:rsidP="00AB6EF8">
      <w:pPr>
        <w:pStyle w:val="Heading3"/>
        <w:rPr>
          <w:noProof w:val="0"/>
          <w:color w:val="auto"/>
          <w:sz w:val="28"/>
          <w:szCs w:val="28"/>
          <w:lang w:val="en-US"/>
          <w:rPrChange w:id="1213" w:author="André Oliveira" w:date="2020-06-13T09:00:00Z">
            <w:rPr>
              <w:noProof w:val="0"/>
              <w:color w:val="auto"/>
              <w:sz w:val="28"/>
              <w:szCs w:val="28"/>
              <w:lang w:val="en-GB"/>
            </w:rPr>
          </w:rPrChange>
        </w:rPr>
      </w:pPr>
      <w:bookmarkStart w:id="1214" w:name="_Toc533370019"/>
      <w:bookmarkStart w:id="1215" w:name="_Toc27948159"/>
      <w:bookmarkStart w:id="1216" w:name="_Toc39522469"/>
      <w:r w:rsidRPr="00E8102C">
        <w:rPr>
          <w:noProof w:val="0"/>
          <w:color w:val="auto"/>
          <w:sz w:val="28"/>
          <w:szCs w:val="28"/>
          <w:lang w:val="en-US"/>
          <w:rPrChange w:id="1217" w:author="André Oliveira" w:date="2020-06-13T09:00:00Z">
            <w:rPr>
              <w:noProof w:val="0"/>
              <w:color w:val="auto"/>
              <w:sz w:val="28"/>
              <w:szCs w:val="28"/>
              <w:lang w:val="en-GB"/>
            </w:rPr>
          </w:rPrChange>
        </w:rPr>
        <w:t>4.</w:t>
      </w:r>
      <w:r w:rsidRPr="00E8102C">
        <w:rPr>
          <w:rStyle w:val="Heading3Char"/>
          <w:noProof w:val="0"/>
          <w:color w:val="auto"/>
          <w:sz w:val="28"/>
          <w:szCs w:val="28"/>
          <w:lang w:val="en-US"/>
          <w:rPrChange w:id="1218" w:author="André Oliveira" w:date="2020-06-13T09:00:00Z">
            <w:rPr>
              <w:rStyle w:val="Heading3Char"/>
              <w:color w:val="auto"/>
              <w:sz w:val="28"/>
              <w:szCs w:val="28"/>
              <w:lang w:val="en-GB"/>
            </w:rPr>
          </w:rPrChange>
        </w:rPr>
        <w:t>2.1. Spring Boot</w:t>
      </w:r>
      <w:bookmarkEnd w:id="1214"/>
      <w:bookmarkEnd w:id="1215"/>
      <w:bookmarkEnd w:id="1216"/>
    </w:p>
    <w:p w14:paraId="23AE9140" w14:textId="7D2809FE" w:rsidR="00FC6040" w:rsidRPr="00E8102C" w:rsidRDefault="00FC6040" w:rsidP="00FC6040">
      <w:pPr>
        <w:rPr>
          <w:noProof w:val="0"/>
          <w:lang w:val="en-US"/>
          <w:rPrChange w:id="1219" w:author="André Oliveira" w:date="2020-06-13T09:00:00Z">
            <w:rPr>
              <w:lang w:val="en-US"/>
            </w:rPr>
          </w:rPrChange>
        </w:rPr>
      </w:pPr>
      <w:r w:rsidRPr="00E8102C">
        <w:rPr>
          <w:noProof w:val="0"/>
          <w:lang w:val="en-US"/>
          <w:rPrChange w:id="1220" w:author="André Oliveira" w:date="2020-06-13T09:00:00Z">
            <w:rPr>
              <w:lang w:val="en-US"/>
            </w:rPr>
          </w:rPrChange>
        </w:rPr>
        <w:t xml:space="preserve">Spring boot makes it easier </w:t>
      </w:r>
      <w:r w:rsidR="00377445" w:rsidRPr="00E8102C">
        <w:rPr>
          <w:noProof w:val="0"/>
          <w:lang w:val="en-US"/>
          <w:rPrChange w:id="1221" w:author="André Oliveira" w:date="2020-06-13T09:00:00Z">
            <w:rPr>
              <w:lang w:val="en-US"/>
            </w:rPr>
          </w:rPrChange>
        </w:rPr>
        <w:t xml:space="preserve">to </w:t>
      </w:r>
      <w:r w:rsidRPr="00E8102C">
        <w:rPr>
          <w:noProof w:val="0"/>
          <w:lang w:val="en-US"/>
          <w:rPrChange w:id="1222" w:author="André Oliveira" w:date="2020-06-13T09:00:00Z">
            <w:rPr>
              <w:lang w:val="en-US"/>
            </w:rPr>
          </w:rPrChange>
        </w:rPr>
        <w:t xml:space="preserve">develop Spring applications. Includes embedded Tomcat, Jetty or Undertown as web application servers allowing the development of standalone applications, </w:t>
      </w:r>
      <w:r w:rsidRPr="00E8102C">
        <w:rPr>
          <w:noProof w:val="0"/>
          <w:lang w:val="en-US"/>
          <w:rPrChange w:id="1223"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24" w:author="André Oliveira" w:date="2020-06-13T09:00:00Z">
            <w:rPr>
              <w:lang w:val="en-US"/>
            </w:rPr>
          </w:rPrChange>
        </w:rPr>
        <w:t xml:space="preserve"> </w:t>
      </w:r>
      <w:sdt>
        <w:sdtPr>
          <w:rPr>
            <w:noProof w:val="0"/>
            <w:lang w:val="en-US"/>
          </w:rPr>
          <w:id w:val="-1934343491"/>
          <w:citation/>
        </w:sdtPr>
        <w:sdtContent>
          <w:r w:rsidR="00330AB8" w:rsidRPr="00E8102C">
            <w:rPr>
              <w:noProof w:val="0"/>
              <w:lang w:val="en-US"/>
              <w:rPrChange w:id="1225" w:author="André Oliveira" w:date="2020-06-13T09:00:00Z">
                <w:rPr>
                  <w:lang w:val="en-US"/>
                </w:rPr>
              </w:rPrChange>
            </w:rPr>
            <w:fldChar w:fldCharType="begin"/>
          </w:r>
          <w:r w:rsidR="00795FAD" w:rsidRPr="00E8102C">
            <w:rPr>
              <w:noProof w:val="0"/>
              <w:lang w:val="en-US"/>
              <w:rPrChange w:id="1226" w:author="André Oliveira" w:date="2020-06-13T09:00:00Z">
                <w:rPr>
                  <w:lang w:val="en-US"/>
                </w:rPr>
              </w:rPrChange>
            </w:rPr>
            <w:instrText xml:space="preserve">CITATION Spr201 \l 2070 </w:instrText>
          </w:r>
          <w:r w:rsidR="00330AB8" w:rsidRPr="00E8102C">
            <w:rPr>
              <w:noProof w:val="0"/>
              <w:lang w:val="en-US"/>
              <w:rPrChange w:id="1227" w:author="André Oliveira" w:date="2020-06-13T09:00:00Z">
                <w:rPr>
                  <w:lang w:val="en-US"/>
                </w:rPr>
              </w:rPrChange>
            </w:rPr>
            <w:fldChar w:fldCharType="separate"/>
          </w:r>
          <w:r w:rsidR="00E431F2" w:rsidRPr="00E431F2">
            <w:rPr>
              <w:lang w:val="en-US"/>
            </w:rPr>
            <w:t>[13]</w:t>
          </w:r>
          <w:r w:rsidR="00330AB8" w:rsidRPr="00E8102C">
            <w:rPr>
              <w:noProof w:val="0"/>
              <w:lang w:val="en-US"/>
              <w:rPrChange w:id="1228" w:author="André Oliveira" w:date="2020-06-13T09:00:00Z">
                <w:rPr>
                  <w:lang w:val="en-US"/>
                </w:rPr>
              </w:rPrChange>
            </w:rPr>
            <w:fldChar w:fldCharType="end"/>
          </w:r>
        </w:sdtContent>
      </w:sdt>
      <w:r w:rsidRPr="00E8102C">
        <w:rPr>
          <w:noProof w:val="0"/>
          <w:lang w:val="en-US"/>
          <w:rPrChange w:id="1229" w:author="André Oliveira" w:date="2020-06-13T09:00:00Z">
            <w:rPr>
              <w:lang w:val="en-US"/>
            </w:rPr>
          </w:rPrChange>
        </w:rPr>
        <w:t>.</w:t>
      </w:r>
    </w:p>
    <w:p w14:paraId="7B06F9E5" w14:textId="7FA08976" w:rsidR="00FC6040" w:rsidRPr="00E8102C" w:rsidRDefault="00FC6040" w:rsidP="00FC6040">
      <w:pPr>
        <w:rPr>
          <w:noProof w:val="0"/>
          <w:lang w:val="en-US"/>
          <w:rPrChange w:id="1230" w:author="André Oliveira" w:date="2020-06-13T09:00:00Z">
            <w:rPr>
              <w:lang w:val="en-US"/>
            </w:rPr>
          </w:rPrChange>
        </w:rPr>
      </w:pPr>
      <w:r w:rsidRPr="00E8102C">
        <w:rPr>
          <w:noProof w:val="0"/>
          <w:lang w:val="en-US"/>
          <w:rPrChange w:id="1231" w:author="André Oliveira" w:date="2020-06-13T09:00:00Z">
            <w:rPr>
              <w:lang w:val="en-US"/>
            </w:rPr>
          </w:rPrChange>
        </w:rPr>
        <w:t>Adding to this, Spring Boot is a widely used project which has a very active community.</w:t>
      </w:r>
    </w:p>
    <w:p w14:paraId="4CC66083" w14:textId="77777777" w:rsidR="004A2391" w:rsidRPr="00E8102C" w:rsidRDefault="004A2391" w:rsidP="00FC6040">
      <w:pPr>
        <w:rPr>
          <w:noProof w:val="0"/>
          <w:lang w:val="en-US"/>
          <w:rPrChange w:id="1232" w:author="André Oliveira" w:date="2020-06-13T09:00:00Z">
            <w:rPr>
              <w:lang w:val="en-US"/>
            </w:rPr>
          </w:rPrChange>
        </w:rPr>
      </w:pPr>
    </w:p>
    <w:p w14:paraId="4D120B81" w14:textId="167A331D" w:rsidR="00050398" w:rsidRPr="00E8102C" w:rsidRDefault="00050398" w:rsidP="00AB6EF8">
      <w:pPr>
        <w:pStyle w:val="Heading3"/>
        <w:rPr>
          <w:noProof w:val="0"/>
          <w:color w:val="auto"/>
          <w:sz w:val="28"/>
          <w:szCs w:val="28"/>
          <w:lang w:val="en-US"/>
          <w:rPrChange w:id="1233" w:author="André Oliveira" w:date="2020-06-13T09:00:00Z">
            <w:rPr>
              <w:color w:val="auto"/>
              <w:sz w:val="28"/>
              <w:szCs w:val="28"/>
              <w:lang w:val="en-GB"/>
            </w:rPr>
          </w:rPrChange>
        </w:rPr>
      </w:pPr>
      <w:bookmarkStart w:id="1234" w:name="_Toc39522470"/>
      <w:r w:rsidRPr="00E8102C">
        <w:rPr>
          <w:noProof w:val="0"/>
          <w:color w:val="auto"/>
          <w:sz w:val="28"/>
          <w:szCs w:val="28"/>
          <w:lang w:val="en-US"/>
          <w:rPrChange w:id="1235" w:author="André Oliveira" w:date="2020-06-13T09:00:00Z">
            <w:rPr>
              <w:color w:val="auto"/>
              <w:sz w:val="28"/>
              <w:szCs w:val="28"/>
              <w:lang w:val="en-GB"/>
            </w:rPr>
          </w:rPrChange>
        </w:rPr>
        <w:t>4.2.2. Spring Security</w:t>
      </w:r>
      <w:bookmarkEnd w:id="1234"/>
    </w:p>
    <w:p w14:paraId="06F15ED2" w14:textId="1FDF411E" w:rsidR="00FC6040" w:rsidRPr="00E8102C" w:rsidRDefault="00FC6040" w:rsidP="00FC6040">
      <w:pPr>
        <w:rPr>
          <w:noProof w:val="0"/>
          <w:lang w:val="en-US"/>
          <w:rPrChange w:id="1236" w:author="André Oliveira" w:date="2020-06-13T09:00:00Z">
            <w:rPr>
              <w:lang w:val="en-US"/>
            </w:rPr>
          </w:rPrChange>
        </w:rPr>
      </w:pPr>
      <w:r w:rsidRPr="00E8102C">
        <w:rPr>
          <w:noProof w:val="0"/>
          <w:lang w:val="en-US"/>
          <w:rPrChange w:id="1237" w:author="André Oliveira" w:date="2020-06-13T09:00:00Z">
            <w:rPr>
              <w:lang w:val="en-US"/>
            </w:rPr>
          </w:rPrChange>
        </w:rPr>
        <w:t>The Spring security is authentication and authorization framework. A big advantage of using Spring security is</w:t>
      </w:r>
      <w:r w:rsidR="00377445" w:rsidRPr="00E8102C">
        <w:rPr>
          <w:noProof w:val="0"/>
          <w:lang w:val="en-US"/>
          <w:rPrChange w:id="1238" w:author="André Oliveira" w:date="2020-06-13T09:00:00Z">
            <w:rPr>
              <w:lang w:val="en-US"/>
            </w:rPr>
          </w:rPrChange>
        </w:rPr>
        <w:t xml:space="preserve"> that </w:t>
      </w:r>
      <w:r w:rsidRPr="00E8102C">
        <w:rPr>
          <w:noProof w:val="0"/>
          <w:lang w:val="en-US"/>
          <w:rPrChange w:id="1239" w:author="André Oliveira" w:date="2020-06-13T09:00:00Z">
            <w:rPr>
              <w:lang w:val="en-US"/>
            </w:rPr>
          </w:rPrChange>
        </w:rPr>
        <w:t xml:space="preserve"> it</w:t>
      </w:r>
      <w:r w:rsidR="00377445" w:rsidRPr="00E8102C">
        <w:rPr>
          <w:noProof w:val="0"/>
          <w:lang w:val="en-US"/>
          <w:rPrChange w:id="1240" w:author="André Oliveira" w:date="2020-06-13T09:00:00Z">
            <w:rPr>
              <w:lang w:val="en-US"/>
            </w:rPr>
          </w:rPrChange>
        </w:rPr>
        <w:t xml:space="preserve"> is</w:t>
      </w:r>
      <w:r w:rsidRPr="00E8102C">
        <w:rPr>
          <w:noProof w:val="0"/>
          <w:lang w:val="en-US"/>
          <w:rPrChange w:id="1241" w:author="André Oliveira" w:date="2020-06-13T09:00:00Z">
            <w:rPr>
              <w:lang w:val="en-US"/>
            </w:rPr>
          </w:rPrChange>
        </w:rPr>
        <w:t xml:space="preserve"> highly customizable and extendable to support </w:t>
      </w:r>
      <w:r w:rsidR="001327C4" w:rsidRPr="00E8102C">
        <w:rPr>
          <w:noProof w:val="0"/>
          <w:lang w:val="en-US"/>
          <w:rPrChange w:id="1242" w:author="André Oliveira" w:date="2020-06-13T09:00:00Z">
            <w:rPr>
              <w:lang w:val="en-US"/>
            </w:rPr>
          </w:rPrChange>
        </w:rPr>
        <w:t xml:space="preserve">the </w:t>
      </w:r>
      <w:r w:rsidR="00377445" w:rsidRPr="00E8102C">
        <w:rPr>
          <w:noProof w:val="0"/>
          <w:lang w:val="en-US"/>
          <w:rPrChange w:id="1243" w:author="André Oliveira" w:date="2020-06-13T09:00:00Z">
            <w:rPr>
              <w:lang w:val="en-US"/>
            </w:rPr>
          </w:rPrChange>
        </w:rPr>
        <w:t xml:space="preserve"> </w:t>
      </w:r>
      <w:r w:rsidRPr="00E8102C">
        <w:rPr>
          <w:noProof w:val="0"/>
          <w:lang w:val="en-US"/>
          <w:rPrChange w:id="1244" w:author="André Oliveira" w:date="2020-06-13T09:00:00Z">
            <w:rPr>
              <w:lang w:val="en-US"/>
            </w:rPr>
          </w:rPrChange>
        </w:rPr>
        <w:t>necessary requirements</w:t>
      </w:r>
      <w:r w:rsidR="00330AB8" w:rsidRPr="00E8102C">
        <w:rPr>
          <w:noProof w:val="0"/>
          <w:lang w:val="en-US"/>
          <w:rPrChange w:id="1245" w:author="André Oliveira" w:date="2020-06-13T09:00:00Z">
            <w:rPr>
              <w:lang w:val="en-US"/>
            </w:rPr>
          </w:rPrChange>
        </w:rPr>
        <w:t xml:space="preserve"> </w:t>
      </w:r>
      <w:sdt>
        <w:sdtPr>
          <w:rPr>
            <w:noProof w:val="0"/>
            <w:lang w:val="en-US"/>
          </w:rPr>
          <w:id w:val="-1387171372"/>
          <w:citation/>
        </w:sdtPr>
        <w:sdtContent>
          <w:r w:rsidR="00330AB8" w:rsidRPr="00E8102C">
            <w:rPr>
              <w:noProof w:val="0"/>
              <w:lang w:val="en-US"/>
              <w:rPrChange w:id="1246" w:author="André Oliveira" w:date="2020-06-13T09:00:00Z">
                <w:rPr>
                  <w:lang w:val="en-US"/>
                </w:rPr>
              </w:rPrChange>
            </w:rPr>
            <w:fldChar w:fldCharType="begin"/>
          </w:r>
          <w:r w:rsidR="00795FAD" w:rsidRPr="00E8102C">
            <w:rPr>
              <w:noProof w:val="0"/>
              <w:lang w:val="en-US"/>
              <w:rPrChange w:id="1247" w:author="André Oliveira" w:date="2020-06-13T09:00:00Z">
                <w:rPr>
                  <w:lang w:val="en-US"/>
                </w:rPr>
              </w:rPrChange>
            </w:rPr>
            <w:instrText xml:space="preserve">CITATION Spr202 \l 2070 </w:instrText>
          </w:r>
          <w:r w:rsidR="00330AB8" w:rsidRPr="00E8102C">
            <w:rPr>
              <w:noProof w:val="0"/>
              <w:lang w:val="en-US"/>
              <w:rPrChange w:id="1248" w:author="André Oliveira" w:date="2020-06-13T09:00:00Z">
                <w:rPr>
                  <w:lang w:val="en-US"/>
                </w:rPr>
              </w:rPrChange>
            </w:rPr>
            <w:fldChar w:fldCharType="separate"/>
          </w:r>
          <w:r w:rsidR="00E431F2" w:rsidRPr="00E431F2">
            <w:rPr>
              <w:lang w:val="en-US"/>
            </w:rPr>
            <w:t>[14]</w:t>
          </w:r>
          <w:r w:rsidR="00330AB8" w:rsidRPr="00E8102C">
            <w:rPr>
              <w:noProof w:val="0"/>
              <w:lang w:val="en-US"/>
              <w:rPrChange w:id="1249" w:author="André Oliveira" w:date="2020-06-13T09:00:00Z">
                <w:rPr>
                  <w:lang w:val="en-US"/>
                </w:rPr>
              </w:rPrChange>
            </w:rPr>
            <w:fldChar w:fldCharType="end"/>
          </w:r>
        </w:sdtContent>
      </w:sdt>
      <w:r w:rsidRPr="00E8102C">
        <w:rPr>
          <w:noProof w:val="0"/>
          <w:lang w:val="en-US"/>
          <w:rPrChange w:id="1250" w:author="André Oliveira" w:date="2020-06-13T09:00:00Z">
            <w:rPr>
              <w:lang w:val="en-US"/>
            </w:rPr>
          </w:rPrChange>
        </w:rPr>
        <w:t>.</w:t>
      </w:r>
    </w:p>
    <w:p w14:paraId="79CD6594" w14:textId="77777777" w:rsidR="007A4B78" w:rsidRPr="00E8102C" w:rsidRDefault="007A4B78" w:rsidP="00FC6040">
      <w:pPr>
        <w:rPr>
          <w:noProof w:val="0"/>
          <w:lang w:val="en-US"/>
          <w:rPrChange w:id="1251" w:author="André Oliveira" w:date="2020-06-13T09:00:00Z">
            <w:rPr>
              <w:lang w:val="en-US"/>
            </w:rPr>
          </w:rPrChange>
        </w:rPr>
      </w:pPr>
    </w:p>
    <w:p w14:paraId="5EA1B7E0" w14:textId="6DB7BF11" w:rsidR="007A4B78" w:rsidRPr="00E8102C" w:rsidRDefault="007A4B78" w:rsidP="007A4B78">
      <w:pPr>
        <w:pStyle w:val="Heading2"/>
        <w:rPr>
          <w:noProof w:val="0"/>
          <w:color w:val="auto"/>
          <w:sz w:val="28"/>
          <w:szCs w:val="28"/>
          <w:lang w:val="en-US"/>
        </w:rPr>
      </w:pPr>
      <w:bookmarkStart w:id="1252" w:name="_Toc39522471"/>
      <w:r w:rsidRPr="00E8102C">
        <w:rPr>
          <w:noProof w:val="0"/>
          <w:color w:val="auto"/>
          <w:sz w:val="28"/>
          <w:szCs w:val="28"/>
          <w:lang w:val="en-US"/>
        </w:rPr>
        <w:t>4.3. Swagger</w:t>
      </w:r>
      <w:bookmarkEnd w:id="1252"/>
    </w:p>
    <w:p w14:paraId="7D1803F5" w14:textId="0272EA0B" w:rsidR="007A4B78" w:rsidRPr="00E8102C" w:rsidRDefault="007A4B78" w:rsidP="007A4B78">
      <w:pPr>
        <w:rPr>
          <w:noProof w:val="0"/>
          <w:lang w:val="en-US"/>
          <w:rPrChange w:id="1253" w:author="André Oliveira" w:date="2020-06-13T09:00:00Z">
            <w:rPr>
              <w:lang w:val="en-US"/>
            </w:rPr>
          </w:rPrChange>
        </w:rPr>
      </w:pPr>
      <w:r w:rsidRPr="00E8102C">
        <w:rPr>
          <w:noProof w:val="0"/>
          <w:lang w:val="en-US"/>
          <w:rPrChange w:id="1254"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E8102C">
            <w:rPr>
              <w:noProof w:val="0"/>
              <w:lang w:val="en-US"/>
              <w:rPrChange w:id="1255" w:author="André Oliveira" w:date="2020-06-13T09:00:00Z">
                <w:rPr>
                  <w:lang w:val="en-US"/>
                </w:rPr>
              </w:rPrChange>
            </w:rPr>
            <w:fldChar w:fldCharType="begin"/>
          </w:r>
          <w:r w:rsidR="000F784E" w:rsidRPr="00E8102C">
            <w:rPr>
              <w:noProof w:val="0"/>
              <w:lang w:val="en-US"/>
              <w:rPrChange w:id="1256" w:author="André Oliveira" w:date="2020-06-13T09:00:00Z">
                <w:rPr>
                  <w:lang w:val="en-US"/>
                </w:rPr>
              </w:rPrChange>
            </w:rPr>
            <w:instrText xml:space="preserve">CITATION API20 \l 2070 </w:instrText>
          </w:r>
          <w:r w:rsidRPr="00E8102C">
            <w:rPr>
              <w:noProof w:val="0"/>
              <w:lang w:val="en-US"/>
              <w:rPrChange w:id="1257" w:author="André Oliveira" w:date="2020-06-13T09:00:00Z">
                <w:rPr>
                  <w:lang w:val="en-US"/>
                </w:rPr>
              </w:rPrChange>
            </w:rPr>
            <w:fldChar w:fldCharType="separate"/>
          </w:r>
          <w:r w:rsidR="00E431F2" w:rsidRPr="00E431F2">
            <w:rPr>
              <w:lang w:val="en-US"/>
            </w:rPr>
            <w:t>[15]</w:t>
          </w:r>
          <w:r w:rsidRPr="00E8102C">
            <w:rPr>
              <w:noProof w:val="0"/>
              <w:lang w:val="en-US"/>
              <w:rPrChange w:id="1258" w:author="André Oliveira" w:date="2020-06-13T09:00:00Z">
                <w:rPr>
                  <w:lang w:val="en-US"/>
                </w:rPr>
              </w:rPrChange>
            </w:rPr>
            <w:fldChar w:fldCharType="end"/>
          </w:r>
        </w:sdtContent>
      </w:sdt>
      <w:r w:rsidRPr="00E8102C">
        <w:rPr>
          <w:noProof w:val="0"/>
          <w:lang w:val="en-US"/>
          <w:rPrChange w:id="1259"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260" w:author="André Oliveira" w:date="2020-06-13T09:00:00Z">
            <w:rPr>
              <w:lang w:val="en-US"/>
            </w:rPr>
          </w:rPrChange>
        </w:rPr>
      </w:pPr>
    </w:p>
    <w:p w14:paraId="203D73F9" w14:textId="0830E345" w:rsidR="004A2391" w:rsidRPr="00E8102C" w:rsidRDefault="004A2391" w:rsidP="004A2391">
      <w:pPr>
        <w:pStyle w:val="Heading2"/>
        <w:rPr>
          <w:noProof w:val="0"/>
          <w:color w:val="auto"/>
          <w:sz w:val="28"/>
          <w:szCs w:val="28"/>
          <w:lang w:val="en-US"/>
        </w:rPr>
      </w:pPr>
      <w:bookmarkStart w:id="1261"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261"/>
    </w:p>
    <w:p w14:paraId="516F3324" w14:textId="0A2351B2" w:rsidR="00FC6040" w:rsidRPr="00E8102C" w:rsidRDefault="00FC6040" w:rsidP="00FC6040">
      <w:pPr>
        <w:rPr>
          <w:noProof w:val="0"/>
          <w:lang w:val="en-US"/>
          <w:rPrChange w:id="1262" w:author="André Oliveira" w:date="2020-06-13T09:00:00Z">
            <w:rPr>
              <w:lang w:val="en-US"/>
            </w:rPr>
          </w:rPrChange>
        </w:rPr>
      </w:pPr>
      <w:r w:rsidRPr="00E8102C">
        <w:rPr>
          <w:noProof w:val="0"/>
          <w:lang w:val="en-US"/>
          <w:rPrChange w:id="1263"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264" w:author="André Oliveira" w:date="2020-06-13T09:00:00Z">
            <w:rPr>
              <w:lang w:val="en-US"/>
            </w:rPr>
          </w:rPrChange>
        </w:rPr>
        <w:t xml:space="preserve"> </w:t>
      </w:r>
      <w:sdt>
        <w:sdtPr>
          <w:rPr>
            <w:noProof w:val="0"/>
            <w:lang w:val="en-US"/>
          </w:rPr>
          <w:id w:val="-73587289"/>
          <w:citation/>
        </w:sdtPr>
        <w:sdtContent>
          <w:r w:rsidR="00330AB8" w:rsidRPr="00E8102C">
            <w:rPr>
              <w:noProof w:val="0"/>
              <w:lang w:val="en-US"/>
              <w:rPrChange w:id="1265" w:author="André Oliveira" w:date="2020-06-13T09:00:00Z">
                <w:rPr>
                  <w:lang w:val="en-US"/>
                </w:rPr>
              </w:rPrChange>
            </w:rPr>
            <w:fldChar w:fldCharType="begin"/>
          </w:r>
          <w:r w:rsidR="00795FAD" w:rsidRPr="00E8102C">
            <w:rPr>
              <w:noProof w:val="0"/>
              <w:lang w:val="en-US"/>
              <w:rPrChange w:id="1266" w:author="André Oliveira" w:date="2020-06-13T09:00:00Z">
                <w:rPr>
                  <w:lang w:val="en-US"/>
                </w:rPr>
              </w:rPrChange>
            </w:rPr>
            <w:instrText xml:space="preserve">CITATION Emp20 \l 2070 </w:instrText>
          </w:r>
          <w:r w:rsidR="00330AB8" w:rsidRPr="00E8102C">
            <w:rPr>
              <w:noProof w:val="0"/>
              <w:lang w:val="en-US"/>
              <w:rPrChange w:id="1267" w:author="André Oliveira" w:date="2020-06-13T09:00:00Z">
                <w:rPr>
                  <w:lang w:val="en-US"/>
                </w:rPr>
              </w:rPrChange>
            </w:rPr>
            <w:fldChar w:fldCharType="separate"/>
          </w:r>
          <w:r w:rsidR="00E431F2" w:rsidRPr="00E431F2">
            <w:rPr>
              <w:lang w:val="en-US"/>
            </w:rPr>
            <w:t>[16]</w:t>
          </w:r>
          <w:r w:rsidR="00330AB8" w:rsidRPr="00E8102C">
            <w:rPr>
              <w:noProof w:val="0"/>
              <w:lang w:val="en-US"/>
              <w:rPrChange w:id="1268" w:author="André Oliveira" w:date="2020-06-13T09:00:00Z">
                <w:rPr>
                  <w:lang w:val="en-US"/>
                </w:rPr>
              </w:rPrChange>
            </w:rPr>
            <w:fldChar w:fldCharType="end"/>
          </w:r>
        </w:sdtContent>
      </w:sdt>
      <w:sdt>
        <w:sdtPr>
          <w:rPr>
            <w:noProof w:val="0"/>
            <w:lang w:val="en-US"/>
          </w:rPr>
          <w:id w:val="-1187594216"/>
          <w:citation/>
        </w:sdtPr>
        <w:sdtContent>
          <w:r w:rsidR="00330AB8" w:rsidRPr="00E8102C">
            <w:rPr>
              <w:noProof w:val="0"/>
              <w:lang w:val="en-US"/>
              <w:rPrChange w:id="1269" w:author="André Oliveira" w:date="2020-06-13T09:00:00Z">
                <w:rPr>
                  <w:lang w:val="en-US"/>
                </w:rPr>
              </w:rPrChange>
            </w:rPr>
            <w:fldChar w:fldCharType="begin"/>
          </w:r>
          <w:r w:rsidR="000F784E" w:rsidRPr="00E8102C">
            <w:rPr>
              <w:noProof w:val="0"/>
              <w:lang w:val="en-US"/>
              <w:rPrChange w:id="1270" w:author="André Oliveira" w:date="2020-06-13T09:00:00Z">
                <w:rPr>
                  <w:lang w:val="en-US"/>
                </w:rPr>
              </w:rPrChange>
            </w:rPr>
            <w:instrText xml:space="preserve">CITATION Doc20 \l 2070 </w:instrText>
          </w:r>
          <w:r w:rsidR="00330AB8" w:rsidRPr="00E8102C">
            <w:rPr>
              <w:noProof w:val="0"/>
              <w:lang w:val="en-US"/>
              <w:rPrChange w:id="1271"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272" w:author="André Oliveira" w:date="2020-06-13T09:00:00Z">
                <w:rPr>
                  <w:lang w:val="en-US"/>
                </w:rPr>
              </w:rPrChange>
            </w:rPr>
            <w:fldChar w:fldCharType="end"/>
          </w:r>
        </w:sdtContent>
      </w:sdt>
      <w:sdt>
        <w:sdtPr>
          <w:rPr>
            <w:noProof w:val="0"/>
            <w:lang w:val="en-US"/>
          </w:rPr>
          <w:id w:val="-2057078135"/>
          <w:citation/>
        </w:sdtPr>
        <w:sdtContent>
          <w:r w:rsidR="00B27D60" w:rsidRPr="00E8102C">
            <w:rPr>
              <w:noProof w:val="0"/>
              <w:lang w:val="en-US"/>
              <w:rPrChange w:id="1273" w:author="André Oliveira" w:date="2020-06-13T09:00:00Z">
                <w:rPr>
                  <w:lang w:val="en-US"/>
                </w:rPr>
              </w:rPrChange>
            </w:rPr>
            <w:fldChar w:fldCharType="begin"/>
          </w:r>
          <w:r w:rsidR="00B27D60" w:rsidRPr="00E8102C">
            <w:rPr>
              <w:noProof w:val="0"/>
              <w:lang w:val="en-US"/>
              <w:rPrChange w:id="1274" w:author="André Oliveira" w:date="2020-06-13T09:00:00Z">
                <w:rPr>
                  <w:lang w:val="en-GB"/>
                </w:rPr>
              </w:rPrChange>
            </w:rPr>
            <w:instrText xml:space="preserve"> CITATION Sha19 \l 2057 </w:instrText>
          </w:r>
          <w:r w:rsidR="00B27D60" w:rsidRPr="00E8102C">
            <w:rPr>
              <w:noProof w:val="0"/>
              <w:lang w:val="en-US"/>
              <w:rPrChange w:id="1275"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276" w:author="André Oliveira" w:date="2020-06-13T09:00:00Z">
                <w:rPr>
                  <w:lang w:val="en-US"/>
                </w:rPr>
              </w:rPrChange>
            </w:rPr>
            <w:fldChar w:fldCharType="end"/>
          </w:r>
        </w:sdtContent>
      </w:sdt>
      <w:r w:rsidRPr="00E8102C">
        <w:rPr>
          <w:noProof w:val="0"/>
          <w:lang w:val="en-US"/>
          <w:rPrChange w:id="1277" w:author="André Oliveira" w:date="2020-06-13T09:00:00Z">
            <w:rPr>
              <w:lang w:val="en-US"/>
            </w:rPr>
          </w:rPrChange>
        </w:rPr>
        <w:t>.</w:t>
      </w:r>
    </w:p>
    <w:p w14:paraId="3209C8C4" w14:textId="2719E6FA" w:rsidR="00FC6040" w:rsidRPr="00E8102C" w:rsidRDefault="00FC6040" w:rsidP="00FC6040">
      <w:pPr>
        <w:rPr>
          <w:noProof w:val="0"/>
          <w:lang w:val="en-US"/>
          <w:rPrChange w:id="1278" w:author="André Oliveira" w:date="2020-06-13T09:00:00Z">
            <w:rPr>
              <w:lang w:val="en-US"/>
            </w:rPr>
          </w:rPrChange>
        </w:rPr>
      </w:pPr>
      <w:r w:rsidRPr="00E8102C">
        <w:rPr>
          <w:noProof w:val="0"/>
          <w:lang w:val="en-US"/>
          <w:rPrChange w:id="1279"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280" w:author="André Oliveira" w:date="2020-06-13T09:00:00Z">
            <w:rPr>
              <w:lang w:val="en-US"/>
            </w:rPr>
          </w:rPrChange>
        </w:rPr>
        <w:t>.</w:t>
      </w:r>
      <w:r w:rsidRPr="00E8102C">
        <w:rPr>
          <w:noProof w:val="0"/>
          <w:lang w:val="en-US"/>
          <w:rPrChange w:id="1281"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282" w:author="André Oliveira" w:date="2020-06-13T09:00:00Z">
            <w:rPr>
              <w:lang w:val="en-US"/>
            </w:rPr>
          </w:rPrChange>
        </w:rPr>
      </w:pPr>
      <w:r w:rsidRPr="00E8102C">
        <w:rPr>
          <w:noProof w:val="0"/>
          <w:lang w:val="en-US"/>
          <w:rPrChange w:id="1283"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284" w:author="André Oliveira" w:date="2020-06-13T09:00:00Z">
            <w:rPr>
              <w:lang w:val="en-US"/>
            </w:rPr>
          </w:rPrChange>
        </w:rPr>
      </w:pPr>
      <w:r w:rsidRPr="00E8102C">
        <w:rPr>
          <w:noProof w:val="0"/>
          <w:lang w:val="en-US"/>
          <w:rPrChange w:id="1285"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286" w:author="André Oliveira" w:date="2020-06-13T09:00:00Z">
            <w:rPr>
              <w:lang w:val="en-US"/>
            </w:rPr>
          </w:rPrChange>
        </w:rPr>
      </w:pPr>
      <w:r w:rsidRPr="00E8102C">
        <w:rPr>
          <w:noProof w:val="0"/>
          <w:lang w:val="en-US"/>
          <w:rPrChange w:id="1287" w:author="André Oliveira" w:date="2020-06-13T09:00:00Z">
            <w:rPr>
              <w:lang w:val="en-US"/>
            </w:rPr>
          </w:rPrChange>
        </w:rPr>
        <w:t>There are several images available for use in docker in image registries like Docker Hub</w:t>
      </w:r>
      <w:r w:rsidR="00C16541" w:rsidRPr="00E8102C">
        <w:rPr>
          <w:noProof w:val="0"/>
          <w:lang w:val="en-US"/>
          <w:rPrChange w:id="1288" w:author="André Oliveira" w:date="2020-06-13T09:00:00Z">
            <w:rPr>
              <w:lang w:val="en-US"/>
            </w:rPr>
          </w:rPrChange>
        </w:rPr>
        <w:t xml:space="preserve"> </w:t>
      </w:r>
      <w:sdt>
        <w:sdtPr>
          <w:rPr>
            <w:noProof w:val="0"/>
            <w:lang w:val="en-US"/>
          </w:rPr>
          <w:id w:val="1885602768"/>
          <w:citation/>
        </w:sdtPr>
        <w:sdtContent>
          <w:r w:rsidR="00C16541" w:rsidRPr="00E8102C">
            <w:rPr>
              <w:noProof w:val="0"/>
              <w:lang w:val="en-US"/>
              <w:rPrChange w:id="1289" w:author="André Oliveira" w:date="2020-06-13T09:00:00Z">
                <w:rPr>
                  <w:lang w:val="en-US"/>
                </w:rPr>
              </w:rPrChange>
            </w:rPr>
            <w:fldChar w:fldCharType="begin"/>
          </w:r>
          <w:r w:rsidR="000F784E" w:rsidRPr="00E8102C">
            <w:rPr>
              <w:noProof w:val="0"/>
              <w:lang w:val="en-US"/>
              <w:rPrChange w:id="1290" w:author="André Oliveira" w:date="2020-06-13T09:00:00Z">
                <w:rPr>
                  <w:lang w:val="en-US"/>
                </w:rPr>
              </w:rPrChange>
            </w:rPr>
            <w:instrText xml:space="preserve">CITATION Doc201 \l 2070 </w:instrText>
          </w:r>
          <w:r w:rsidR="00C16541" w:rsidRPr="00E8102C">
            <w:rPr>
              <w:noProof w:val="0"/>
              <w:lang w:val="en-US"/>
              <w:rPrChange w:id="1291" w:author="André Oliveira" w:date="2020-06-13T09:00:00Z">
                <w:rPr>
                  <w:lang w:val="en-US"/>
                </w:rPr>
              </w:rPrChange>
            </w:rPr>
            <w:fldChar w:fldCharType="separate"/>
          </w:r>
          <w:r w:rsidR="00E431F2" w:rsidRPr="00E431F2">
            <w:rPr>
              <w:lang w:val="en-US"/>
            </w:rPr>
            <w:t>[19]</w:t>
          </w:r>
          <w:r w:rsidR="00C16541" w:rsidRPr="00E8102C">
            <w:rPr>
              <w:noProof w:val="0"/>
              <w:lang w:val="en-US"/>
              <w:rPrChange w:id="1292" w:author="André Oliveira" w:date="2020-06-13T09:00:00Z">
                <w:rPr>
                  <w:lang w:val="en-US"/>
                </w:rPr>
              </w:rPrChange>
            </w:rPr>
            <w:fldChar w:fldCharType="end"/>
          </w:r>
        </w:sdtContent>
      </w:sdt>
      <w:r w:rsidRPr="00E8102C">
        <w:rPr>
          <w:noProof w:val="0"/>
          <w:lang w:val="en-US"/>
          <w:rPrChange w:id="1293"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294" w:author="André Oliveira" w:date="2020-06-13T09:00:00Z">
            <w:rPr>
              <w:lang w:val="en-US"/>
            </w:rPr>
          </w:rPrChange>
        </w:rPr>
      </w:pPr>
      <w:r w:rsidRPr="00E8102C">
        <w:rPr>
          <w:noProof w:val="0"/>
          <w:lang w:val="en-US"/>
          <w:rPrChange w:id="1295" w:author="André Oliveira" w:date="2020-06-13T09:00:00Z">
            <w:rPr>
              <w:lang w:val="en-US"/>
            </w:rPr>
          </w:rPrChange>
        </w:rPr>
        <w:t xml:space="preserve">A Dockerfile is a text file which includes the instructions to build a Docker image. A Dockerfile specifies the operating system, the runtimes, environmental variables, file locations, network ports, </w:t>
      </w:r>
      <w:r w:rsidRPr="00E8102C">
        <w:rPr>
          <w:noProof w:val="0"/>
          <w:lang w:val="en-US"/>
          <w:rPrChange w:id="1296" w:author="André Oliveira" w:date="2020-06-13T09:00:00Z">
            <w:rPr>
              <w:lang w:val="en-US"/>
            </w:rPr>
          </w:rPrChange>
        </w:rPr>
        <w:lastRenderedPageBreak/>
        <w:t>other components it needs and what the container will be doing once we run it. With a Dockerfile a Docker client can build an image, build a container from that image and execute it.</w:t>
      </w:r>
    </w:p>
    <w:p w14:paraId="0340B4DA" w14:textId="77777777" w:rsidR="004A2391" w:rsidRPr="00E8102C" w:rsidRDefault="004A2391" w:rsidP="00FC6040">
      <w:pPr>
        <w:rPr>
          <w:noProof w:val="0"/>
          <w:lang w:val="en-US"/>
          <w:rPrChange w:id="1297" w:author="André Oliveira" w:date="2020-06-13T09:00:00Z">
            <w:rPr>
              <w:lang w:val="en-US"/>
            </w:rPr>
          </w:rPrChange>
        </w:rPr>
      </w:pPr>
    </w:p>
    <w:p w14:paraId="7681BB99" w14:textId="6B7B169B" w:rsidR="00FC6040" w:rsidRPr="00E8102C" w:rsidRDefault="00FC6040" w:rsidP="004A2391">
      <w:pPr>
        <w:pStyle w:val="Heading1"/>
        <w:numPr>
          <w:ilvl w:val="0"/>
          <w:numId w:val="0"/>
        </w:numPr>
        <w:rPr>
          <w:noProof w:val="0"/>
          <w:lang w:val="en-US"/>
          <w:rPrChange w:id="1298" w:author="André Oliveira" w:date="2020-06-13T09:00:00Z">
            <w:rPr>
              <w:lang w:val="en-US"/>
            </w:rPr>
          </w:rPrChange>
        </w:rPr>
      </w:pPr>
      <w:r w:rsidRPr="00E8102C">
        <w:rPr>
          <w:noProof w:val="0"/>
          <w:lang w:val="en-US"/>
          <w:rPrChange w:id="1299" w:author="André Oliveira" w:date="2020-06-13T09:00:00Z">
            <w:rPr>
              <w:lang w:val="en-US"/>
            </w:rPr>
          </w:rPrChange>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00"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01" w:author="André Oliveira" w:date="2020-06-13T09:00:00Z">
            <w:rPr>
              <w:lang w:val="en-US"/>
            </w:rPr>
          </w:rPrChange>
        </w:rPr>
        <w:lastRenderedPageBreak/>
        <w:br w:type="page"/>
      </w:r>
    </w:p>
    <w:p w14:paraId="11F01973" w14:textId="0C09BD6B" w:rsidR="00AD353A" w:rsidRPr="00E8102C" w:rsidRDefault="004B3D0E" w:rsidP="008F0F86">
      <w:pPr>
        <w:pStyle w:val="Heading1"/>
        <w:rPr>
          <w:noProof w:val="0"/>
          <w:lang w:val="en-US"/>
          <w:rPrChange w:id="1302" w:author="André Oliveira" w:date="2020-06-13T09:00:00Z">
            <w:rPr/>
          </w:rPrChange>
        </w:rPr>
      </w:pPr>
      <w:bookmarkStart w:id="1303" w:name="_Toc39522473"/>
      <w:del w:id="1304" w:author="André Oliveira" w:date="2020-06-13T09:11:00Z">
        <w:r w:rsidRPr="00E8102C" w:rsidDel="0000657F">
          <w:rPr>
            <w:noProof w:val="0"/>
            <w:lang w:val="en-US"/>
            <w:rPrChange w:id="1305" w:author="André Oliveira" w:date="2020-06-13T09:00:00Z">
              <w:rPr/>
            </w:rPrChange>
          </w:rPr>
          <w:lastRenderedPageBreak/>
          <w:delText>Arquitecture</w:delText>
        </w:r>
      </w:del>
      <w:bookmarkEnd w:id="1303"/>
      <w:ins w:id="1306" w:author="André Oliveira" w:date="2020-06-13T09:11:00Z">
        <w:r w:rsidR="0000657F" w:rsidRPr="0000657F">
          <w:rPr>
            <w:noProof w:val="0"/>
            <w:lang w:val="en-US"/>
          </w:rPr>
          <w:t>Architecture</w:t>
        </w:r>
      </w:ins>
    </w:p>
    <w:p w14:paraId="740567F0" w14:textId="54DAEEA0" w:rsidR="00567E9A" w:rsidRPr="00E8102C" w:rsidRDefault="00567E9A" w:rsidP="00567E9A">
      <w:pPr>
        <w:rPr>
          <w:noProof w:val="0"/>
          <w:lang w:val="en-US"/>
          <w:rPrChange w:id="1307" w:author="André Oliveira" w:date="2020-06-13T09:00:00Z">
            <w:rPr>
              <w:lang w:val="en-US"/>
            </w:rPr>
          </w:rPrChange>
        </w:rPr>
      </w:pPr>
      <w:r w:rsidRPr="00E8102C">
        <w:rPr>
          <w:noProof w:val="0"/>
          <w:lang w:val="en-US"/>
          <w:rPrChange w:id="1308" w:author="André Oliveira" w:date="2020-06-13T09:00:00Z">
            <w:rPr>
              <w:lang w:val="en-US"/>
            </w:rPr>
          </w:rPrChange>
        </w:rPr>
        <w:t>To develop the IS</w:t>
      </w:r>
      <w:r w:rsidR="001327C4" w:rsidRPr="00E8102C">
        <w:rPr>
          <w:noProof w:val="0"/>
          <w:lang w:val="en-US"/>
          <w:rPrChange w:id="1309" w:author="André Oliveira" w:date="2020-06-13T09:00:00Z">
            <w:rPr>
              <w:lang w:val="en-US"/>
            </w:rPr>
          </w:rPrChange>
        </w:rPr>
        <w:t xml:space="preserve"> </w:t>
      </w:r>
      <w:r w:rsidRPr="00E8102C">
        <w:rPr>
          <w:noProof w:val="0"/>
          <w:lang w:val="en-US"/>
          <w:rPrChange w:id="1310" w:author="André Oliveira" w:date="2020-06-13T09:00:00Z">
            <w:rPr>
              <w:lang w:val="en-US"/>
            </w:rPr>
          </w:rPrChange>
        </w:rPr>
        <w:t xml:space="preserve">E-Learning </w:t>
      </w:r>
      <w:r w:rsidR="001327C4" w:rsidRPr="00E8102C">
        <w:rPr>
          <w:noProof w:val="0"/>
          <w:lang w:val="en-US"/>
          <w:rPrChange w:id="1311" w:author="André Oliveira" w:date="2020-06-13T09:00:00Z">
            <w:rPr>
              <w:lang w:val="en-US"/>
            </w:rPr>
          </w:rPrChange>
        </w:rPr>
        <w:t xml:space="preserve">platform </w:t>
      </w:r>
      <w:r w:rsidRPr="00E8102C">
        <w:rPr>
          <w:noProof w:val="0"/>
          <w:lang w:val="en-US"/>
          <w:rPrChange w:id="1312"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13" w:author="André Oliveira" w:date="2020-06-13T09:00:00Z">
            <w:rPr>
              <w:lang w:val="en-US"/>
            </w:rPr>
          </w:rPrChange>
        </w:rPr>
      </w:pPr>
      <w:r w:rsidRPr="00E8102C">
        <w:rPr>
          <w:noProof w:val="0"/>
          <w:lang w:val="en-US"/>
          <w:rPrChange w:id="1314"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15" w:author="André Oliveira" w:date="2020-06-13T09:00:00Z">
            <w:rPr>
              <w:lang w:val="en-US"/>
            </w:rPr>
          </w:rPrChange>
        </w:rPr>
      </w:pPr>
      <w:r w:rsidRPr="00E8102C">
        <w:rPr>
          <w:noProof w:val="0"/>
          <w:lang w:val="en-US"/>
          <w:rPrChange w:id="1316" w:author="André Oliveira" w:date="2020-06-13T09:00:00Z">
            <w:rPr>
              <w:lang w:val="en-US"/>
            </w:rPr>
          </w:rPrChange>
        </w:rPr>
        <w:t xml:space="preserve">The Services module will provide a REST API </w:t>
      </w:r>
      <w:sdt>
        <w:sdtPr>
          <w:rPr>
            <w:noProof w:val="0"/>
            <w:lang w:val="en-US"/>
          </w:rPr>
          <w:id w:val="-384798717"/>
          <w:citation/>
        </w:sdtPr>
        <w:sdtContent>
          <w:r w:rsidR="00C16541" w:rsidRPr="00E8102C">
            <w:rPr>
              <w:noProof w:val="0"/>
              <w:lang w:val="en-US"/>
              <w:rPrChange w:id="1317" w:author="André Oliveira" w:date="2020-06-13T09:00:00Z">
                <w:rPr>
                  <w:lang w:val="en-US"/>
                </w:rPr>
              </w:rPrChange>
            </w:rPr>
            <w:fldChar w:fldCharType="begin"/>
          </w:r>
          <w:r w:rsidR="00795FAD" w:rsidRPr="00E8102C">
            <w:rPr>
              <w:noProof w:val="0"/>
              <w:lang w:val="en-US"/>
              <w:rPrChange w:id="1318" w:author="André Oliveira" w:date="2020-06-13T09:00:00Z">
                <w:rPr>
                  <w:lang w:val="en-US"/>
                </w:rPr>
              </w:rPrChange>
            </w:rPr>
            <w:instrText xml:space="preserve">CITATION Wha20 \l 2070 </w:instrText>
          </w:r>
          <w:r w:rsidR="00C16541" w:rsidRPr="00E8102C">
            <w:rPr>
              <w:noProof w:val="0"/>
              <w:lang w:val="en-US"/>
              <w:rPrChange w:id="1319" w:author="André Oliveira" w:date="2020-06-13T09:00:00Z">
                <w:rPr>
                  <w:lang w:val="en-US"/>
                </w:rPr>
              </w:rPrChange>
            </w:rPr>
            <w:fldChar w:fldCharType="separate"/>
          </w:r>
          <w:r w:rsidR="00E431F2" w:rsidRPr="00E431F2">
            <w:rPr>
              <w:lang w:val="en-US"/>
            </w:rPr>
            <w:t>[20]</w:t>
          </w:r>
          <w:r w:rsidR="00C16541" w:rsidRPr="00E8102C">
            <w:rPr>
              <w:noProof w:val="0"/>
              <w:lang w:val="en-US"/>
              <w:rPrChange w:id="1320" w:author="André Oliveira" w:date="2020-06-13T09:00:00Z">
                <w:rPr>
                  <w:lang w:val="en-US"/>
                </w:rPr>
              </w:rPrChange>
            </w:rPr>
            <w:fldChar w:fldCharType="end"/>
          </w:r>
        </w:sdtContent>
      </w:sdt>
      <w:r w:rsidR="00C16541" w:rsidRPr="00E8102C">
        <w:rPr>
          <w:noProof w:val="0"/>
          <w:lang w:val="en-US"/>
          <w:rPrChange w:id="1321" w:author="André Oliveira" w:date="2020-06-13T09:00:00Z">
            <w:rPr>
              <w:lang w:val="en-US"/>
            </w:rPr>
          </w:rPrChange>
        </w:rPr>
        <w:t xml:space="preserve"> </w:t>
      </w:r>
      <w:r w:rsidRPr="00E8102C">
        <w:rPr>
          <w:noProof w:val="0"/>
          <w:lang w:val="en-US"/>
          <w:rPrChange w:id="1322"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23" w:author="André Oliveira" w:date="2020-06-13T09:00:00Z">
            <w:rPr>
              <w:lang w:val="en-US"/>
            </w:rPr>
          </w:rPrChange>
        </w:rPr>
      </w:pPr>
      <w:r w:rsidRPr="00E8102C">
        <w:rPr>
          <w:noProof w:val="0"/>
          <w:lang w:val="en-US"/>
          <w:rPrChange w:id="1324"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25" w:author="André Oliveira" w:date="2020-06-13T09:00:00Z">
            <w:rPr>
              <w:lang w:val="en-US"/>
            </w:rPr>
          </w:rPrChange>
        </w:rPr>
      </w:pPr>
      <w:r w:rsidRPr="00E8102C">
        <w:rPr>
          <w:noProof w:val="0"/>
          <w:lang w:val="en-US"/>
          <w:rPrChange w:id="1326"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27" w:author="André Oliveira" w:date="2020-06-13T09:00:00Z">
            <w:rPr/>
          </w:rPrChange>
        </w:rPr>
      </w:pPr>
      <w:r w:rsidRPr="00E8102C">
        <w:rPr>
          <w:lang w:val="en-US"/>
          <w:rPrChange w:id="1328"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Caption"/>
        <w:rPr>
          <w:noProof w:val="0"/>
          <w:lang w:val="en-US"/>
          <w:rPrChange w:id="1329" w:author="André Oliveira" w:date="2020-06-13T09:00:00Z">
            <w:rPr>
              <w:lang w:val="en-US"/>
            </w:rPr>
          </w:rPrChange>
        </w:rPr>
      </w:pPr>
      <w:bookmarkStart w:id="1330" w:name="_Toc39522490"/>
      <w:r w:rsidRPr="00E8102C">
        <w:rPr>
          <w:noProof w:val="0"/>
          <w:lang w:val="en-US"/>
          <w:rPrChange w:id="1331" w:author="André Oliveira" w:date="2020-06-13T09:00:00Z">
            <w:rPr>
              <w:lang w:val="en-US"/>
            </w:rPr>
          </w:rPrChange>
        </w:rPr>
        <w:t xml:space="preserve">Figure </w:t>
      </w:r>
      <w:r w:rsidRPr="00E8102C">
        <w:rPr>
          <w:noProof w:val="0"/>
          <w:lang w:val="en-US"/>
          <w:rPrChange w:id="1332" w:author="André Oliveira" w:date="2020-06-13T09:00:00Z">
            <w:rPr/>
          </w:rPrChange>
        </w:rPr>
        <w:fldChar w:fldCharType="begin"/>
      </w:r>
      <w:r w:rsidRPr="00E8102C">
        <w:rPr>
          <w:noProof w:val="0"/>
          <w:lang w:val="en-US"/>
          <w:rPrChange w:id="1333" w:author="André Oliveira" w:date="2020-06-13T09:00:00Z">
            <w:rPr>
              <w:lang w:val="en-US"/>
            </w:rPr>
          </w:rPrChange>
        </w:rPr>
        <w:instrText xml:space="preserve"> SEQ Figure \* ARABIC </w:instrText>
      </w:r>
      <w:r w:rsidRPr="00E8102C">
        <w:rPr>
          <w:noProof w:val="0"/>
          <w:lang w:val="en-US"/>
          <w:rPrChange w:id="1334" w:author="André Oliveira" w:date="2020-06-13T09:00:00Z">
            <w:rPr/>
          </w:rPrChange>
        </w:rPr>
        <w:fldChar w:fldCharType="separate"/>
      </w:r>
      <w:ins w:id="1335" w:author="André Oliveira" w:date="2020-06-13T11:38:00Z">
        <w:r w:rsidR="005E21C5">
          <w:rPr>
            <w:lang w:val="en-US"/>
          </w:rPr>
          <w:t>7</w:t>
        </w:r>
      </w:ins>
      <w:del w:id="1336" w:author="André Oliveira" w:date="2020-06-13T11:38:00Z">
        <w:r w:rsidR="00770B4F" w:rsidRPr="00E8102C" w:rsidDel="005E21C5">
          <w:rPr>
            <w:lang w:val="en-US"/>
          </w:rPr>
          <w:delText>7</w:delText>
        </w:r>
      </w:del>
      <w:r w:rsidRPr="00E8102C">
        <w:rPr>
          <w:noProof w:val="0"/>
          <w:lang w:val="en-US"/>
          <w:rPrChange w:id="1337" w:author="André Oliveira" w:date="2020-06-13T09:00:00Z">
            <w:rPr/>
          </w:rPrChange>
        </w:rPr>
        <w:fldChar w:fldCharType="end"/>
      </w:r>
      <w:r w:rsidRPr="00E8102C">
        <w:rPr>
          <w:noProof w:val="0"/>
          <w:lang w:val="en-US"/>
          <w:rPrChange w:id="1338" w:author="André Oliveira" w:date="2020-06-13T09:00:00Z">
            <w:rPr>
              <w:lang w:val="en-US"/>
            </w:rPr>
          </w:rPrChange>
        </w:rPr>
        <w:t xml:space="preserve"> – </w:t>
      </w:r>
      <w:r w:rsidR="002D4690" w:rsidRPr="00E8102C">
        <w:rPr>
          <w:noProof w:val="0"/>
          <w:lang w:val="en-US"/>
          <w:rPrChange w:id="1339" w:author="André Oliveira" w:date="2020-06-13T09:00:00Z">
            <w:rPr>
              <w:lang w:val="en-US"/>
            </w:rPr>
          </w:rPrChange>
        </w:rPr>
        <w:t>Architectural Layered</w:t>
      </w:r>
      <w:r w:rsidRPr="00E8102C">
        <w:rPr>
          <w:noProof w:val="0"/>
          <w:lang w:val="en-US"/>
          <w:rPrChange w:id="1340" w:author="André Oliveira" w:date="2020-06-13T09:00:00Z">
            <w:rPr>
              <w:lang w:val="en-US"/>
            </w:rPr>
          </w:rPrChange>
        </w:rPr>
        <w:t xml:space="preserve"> </w:t>
      </w:r>
      <w:r w:rsidR="002D4690" w:rsidRPr="00E8102C">
        <w:rPr>
          <w:noProof w:val="0"/>
          <w:lang w:val="en-US"/>
          <w:rPrChange w:id="1341" w:author="André Oliveira" w:date="2020-06-13T09:00:00Z">
            <w:rPr>
              <w:lang w:val="en-US"/>
            </w:rPr>
          </w:rPrChange>
        </w:rPr>
        <w:t>Module view, with inter module interactions</w:t>
      </w:r>
      <w:bookmarkEnd w:id="1330"/>
    </w:p>
    <w:p w14:paraId="11A61D8F" w14:textId="77777777" w:rsidR="004A2391" w:rsidRPr="00E8102C" w:rsidRDefault="004A2391" w:rsidP="004A2391">
      <w:pPr>
        <w:rPr>
          <w:noProof w:val="0"/>
          <w:lang w:val="en-US"/>
          <w:rPrChange w:id="1342" w:author="André Oliveira" w:date="2020-06-13T09:00:00Z">
            <w:rPr>
              <w:lang w:val="en-US"/>
            </w:rPr>
          </w:rPrChange>
        </w:rPr>
      </w:pPr>
    </w:p>
    <w:p w14:paraId="6FAD2C54" w14:textId="3AFD1A1D" w:rsidR="004A2391" w:rsidRPr="00E8102C" w:rsidRDefault="004A2391" w:rsidP="004A2391">
      <w:pPr>
        <w:pStyle w:val="Heading2"/>
        <w:rPr>
          <w:noProof w:val="0"/>
          <w:color w:val="auto"/>
          <w:sz w:val="28"/>
          <w:szCs w:val="28"/>
          <w:lang w:val="en-US"/>
        </w:rPr>
      </w:pPr>
      <w:bookmarkStart w:id="1343" w:name="_Toc39522474"/>
      <w:r w:rsidRPr="00E8102C">
        <w:rPr>
          <w:noProof w:val="0"/>
          <w:color w:val="auto"/>
          <w:sz w:val="28"/>
          <w:szCs w:val="28"/>
          <w:lang w:val="en-US"/>
        </w:rPr>
        <w:t>5.1. Front end</w:t>
      </w:r>
      <w:bookmarkEnd w:id="1343"/>
    </w:p>
    <w:p w14:paraId="246816A7" w14:textId="71783B3A" w:rsidR="00567E9A" w:rsidRPr="00E8102C" w:rsidRDefault="00567E9A" w:rsidP="00567E9A">
      <w:pPr>
        <w:rPr>
          <w:noProof w:val="0"/>
          <w:lang w:val="en-US"/>
          <w:rPrChange w:id="1344" w:author="André Oliveira" w:date="2020-06-13T09:00:00Z">
            <w:rPr>
              <w:lang w:val="en-US"/>
            </w:rPr>
          </w:rPrChange>
        </w:rPr>
      </w:pPr>
      <w:r w:rsidRPr="00E8102C">
        <w:rPr>
          <w:noProof w:val="0"/>
          <w:lang w:val="en-US"/>
          <w:rPrChange w:id="1345" w:author="André Oliveira" w:date="2020-06-13T09:00:00Z">
            <w:rPr>
              <w:lang w:val="en-US"/>
            </w:rPr>
          </w:rPrChange>
        </w:rPr>
        <w:t xml:space="preserve">The front end will be a </w:t>
      </w:r>
      <w:r w:rsidR="001327C4" w:rsidRPr="00E8102C">
        <w:rPr>
          <w:noProof w:val="0"/>
          <w:lang w:val="en-US"/>
          <w:rPrChange w:id="1346" w:author="André Oliveira" w:date="2020-06-13T09:00:00Z">
            <w:rPr>
              <w:lang w:val="en-US"/>
            </w:rPr>
          </w:rPrChange>
        </w:rPr>
        <w:t>S</w:t>
      </w:r>
      <w:r w:rsidRPr="00E8102C">
        <w:rPr>
          <w:noProof w:val="0"/>
          <w:lang w:val="en-US"/>
          <w:rPrChange w:id="1347" w:author="André Oliveira" w:date="2020-06-13T09:00:00Z">
            <w:rPr>
              <w:lang w:val="en-US"/>
            </w:rPr>
          </w:rPrChange>
        </w:rPr>
        <w:t xml:space="preserve">ingle </w:t>
      </w:r>
      <w:r w:rsidR="001327C4" w:rsidRPr="00E8102C">
        <w:rPr>
          <w:noProof w:val="0"/>
          <w:lang w:val="en-US"/>
          <w:rPrChange w:id="1348" w:author="André Oliveira" w:date="2020-06-13T09:00:00Z">
            <w:rPr>
              <w:lang w:val="en-US"/>
            </w:rPr>
          </w:rPrChange>
        </w:rPr>
        <w:t>P</w:t>
      </w:r>
      <w:r w:rsidRPr="00E8102C">
        <w:rPr>
          <w:noProof w:val="0"/>
          <w:lang w:val="en-US"/>
          <w:rPrChange w:id="1349" w:author="André Oliveira" w:date="2020-06-13T09:00:00Z">
            <w:rPr>
              <w:lang w:val="en-US"/>
            </w:rPr>
          </w:rPrChange>
        </w:rPr>
        <w:t xml:space="preserve">age </w:t>
      </w:r>
      <w:r w:rsidR="001327C4" w:rsidRPr="00E8102C">
        <w:rPr>
          <w:noProof w:val="0"/>
          <w:lang w:val="en-US"/>
          <w:rPrChange w:id="1350" w:author="André Oliveira" w:date="2020-06-13T09:00:00Z">
            <w:rPr>
              <w:lang w:val="en-US"/>
            </w:rPr>
          </w:rPrChange>
        </w:rPr>
        <w:t>A</w:t>
      </w:r>
      <w:r w:rsidRPr="00E8102C">
        <w:rPr>
          <w:noProof w:val="0"/>
          <w:lang w:val="en-US"/>
          <w:rPrChange w:id="1351" w:author="André Oliveira" w:date="2020-06-13T09:00:00Z">
            <w:rPr>
              <w:lang w:val="en-US"/>
            </w:rPr>
          </w:rPrChange>
        </w:rPr>
        <w:t xml:space="preserve">pplication </w:t>
      </w:r>
      <w:r w:rsidR="001327C4" w:rsidRPr="00E8102C">
        <w:rPr>
          <w:noProof w:val="0"/>
          <w:lang w:val="en-US"/>
          <w:rPrChange w:id="1352" w:author="André Oliveira" w:date="2020-06-13T09:00:00Z">
            <w:rPr>
              <w:lang w:val="en-US"/>
            </w:rPr>
          </w:rPrChange>
        </w:rPr>
        <w:t xml:space="preserve">(SPA) </w:t>
      </w:r>
      <w:r w:rsidRPr="00E8102C">
        <w:rPr>
          <w:noProof w:val="0"/>
          <w:lang w:val="en-US"/>
          <w:rPrChange w:id="1353"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354" w:author="André Oliveira" w:date="2020-06-13T09:00:00Z">
            <w:rPr>
              <w:lang w:val="en-US"/>
            </w:rPr>
          </w:rPrChange>
        </w:rPr>
        <w:t xml:space="preserve"> </w:t>
      </w:r>
      <w:r w:rsidR="001327C4" w:rsidRPr="00E8102C">
        <w:rPr>
          <w:noProof w:val="0"/>
          <w:lang w:val="en-US"/>
          <w:rPrChange w:id="1355" w:author="André Oliveira" w:date="2020-06-13T09:00:00Z">
            <w:rPr>
              <w:lang w:val="en-US"/>
            </w:rPr>
          </w:rPrChange>
        </w:rPr>
        <w:t xml:space="preserve">and </w:t>
      </w:r>
      <w:r w:rsidRPr="00E8102C">
        <w:rPr>
          <w:noProof w:val="0"/>
          <w:lang w:val="en-US"/>
          <w:rPrChange w:id="1356" w:author="André Oliveira" w:date="2020-06-13T09:00:00Z">
            <w:rPr>
              <w:lang w:val="en-US"/>
            </w:rPr>
          </w:rPrChange>
        </w:rPr>
        <w:t>React Router</w:t>
      </w:r>
      <w:r w:rsidR="001327C4" w:rsidRPr="00E8102C">
        <w:rPr>
          <w:noProof w:val="0"/>
          <w:lang w:val="en-US"/>
          <w:rPrChange w:id="1357" w:author="André Oliveira" w:date="2020-06-13T09:00:00Z">
            <w:rPr>
              <w:lang w:val="en-US"/>
            </w:rPr>
          </w:rPrChange>
        </w:rPr>
        <w:t>.</w:t>
      </w:r>
    </w:p>
    <w:p w14:paraId="4839C1A9" w14:textId="0483E72C" w:rsidR="00567E9A" w:rsidRPr="00E8102C" w:rsidRDefault="00567E9A" w:rsidP="00567E9A">
      <w:pPr>
        <w:rPr>
          <w:noProof w:val="0"/>
          <w:lang w:val="en-US"/>
          <w:rPrChange w:id="1358" w:author="André Oliveira" w:date="2020-06-13T09:00:00Z">
            <w:rPr>
              <w:lang w:val="en-US"/>
            </w:rPr>
          </w:rPrChange>
        </w:rPr>
      </w:pPr>
      <w:r w:rsidRPr="00E8102C">
        <w:rPr>
          <w:noProof w:val="0"/>
          <w:lang w:val="en-US"/>
          <w:rPrChange w:id="1359" w:author="André Oliveira" w:date="2020-06-13T09:00:00Z">
            <w:rPr>
              <w:lang w:val="en-US"/>
            </w:rPr>
          </w:rPrChange>
        </w:rPr>
        <w:t>For this use case</w:t>
      </w:r>
      <w:r w:rsidR="001327C4" w:rsidRPr="00E8102C">
        <w:rPr>
          <w:noProof w:val="0"/>
          <w:lang w:val="en-US"/>
          <w:rPrChange w:id="1360" w:author="André Oliveira" w:date="2020-06-13T09:00:00Z">
            <w:rPr>
              <w:lang w:val="en-US"/>
            </w:rPr>
          </w:rPrChange>
        </w:rPr>
        <w:t>,</w:t>
      </w:r>
      <w:r w:rsidRPr="00E8102C">
        <w:rPr>
          <w:noProof w:val="0"/>
          <w:lang w:val="en-US"/>
          <w:rPrChange w:id="1361" w:author="André Oliveira" w:date="2020-06-13T09:00:00Z">
            <w:rPr>
              <w:lang w:val="en-US"/>
            </w:rPr>
          </w:rPrChange>
        </w:rPr>
        <w:t xml:space="preserve"> the components were built using NodeJS. Adding to this some external libraries</w:t>
      </w:r>
      <w:ins w:id="1362" w:author="Rodrigo LeaL" w:date="2020-06-13T16:15:00Z">
        <w:r w:rsidR="006B4EAC">
          <w:rPr>
            <w:noProof w:val="0"/>
            <w:lang w:val="en-US"/>
          </w:rPr>
          <w:t>/frameworks</w:t>
        </w:r>
      </w:ins>
      <w:r w:rsidRPr="00E8102C">
        <w:rPr>
          <w:noProof w:val="0"/>
          <w:lang w:val="en-US"/>
          <w:rPrChange w:id="1363" w:author="André Oliveira" w:date="2020-06-13T09:00:00Z">
            <w:rPr>
              <w:lang w:val="en-US"/>
            </w:rPr>
          </w:rPrChange>
        </w:rPr>
        <w:t xml:space="preserve"> were used to support the UI development</w:t>
      </w:r>
      <w:ins w:id="1364" w:author="Rodrigo LeaL" w:date="2020-06-13T16:12:00Z">
        <w:r w:rsidR="006B4EAC">
          <w:rPr>
            <w:noProof w:val="0"/>
            <w:lang w:val="en-US"/>
          </w:rPr>
          <w:t>:</w:t>
        </w:r>
      </w:ins>
      <w:del w:id="1365" w:author="Rodrigo LeaL" w:date="2020-06-13T16:12:00Z">
        <w:r w:rsidRPr="00E8102C" w:rsidDel="006B4EAC">
          <w:rPr>
            <w:noProof w:val="0"/>
            <w:lang w:val="en-US"/>
            <w:rPrChange w:id="1366" w:author="André Oliveira" w:date="2020-06-13T09:00:00Z">
              <w:rPr>
                <w:lang w:val="en-US"/>
              </w:rPr>
            </w:rPrChange>
          </w:rPr>
          <w:delText>.</w:delText>
        </w:r>
      </w:del>
      <w:r w:rsidRPr="00E8102C">
        <w:rPr>
          <w:noProof w:val="0"/>
          <w:lang w:val="en-US"/>
          <w:rPrChange w:id="1367" w:author="André Oliveira" w:date="2020-06-13T09:00:00Z">
            <w:rPr>
              <w:lang w:val="en-US"/>
            </w:rPr>
          </w:rPrChange>
        </w:rPr>
        <w:t xml:space="preserve"> </w:t>
      </w:r>
      <w:del w:id="1368" w:author="Rodrigo LeaL" w:date="2020-06-13T16:12:00Z">
        <w:r w:rsidRPr="00E8102C" w:rsidDel="006B4EAC">
          <w:rPr>
            <w:noProof w:val="0"/>
            <w:lang w:val="en-US"/>
            <w:rPrChange w:id="1369" w:author="André Oliveira" w:date="2020-06-13T09:00:00Z">
              <w:rPr>
                <w:lang w:val="en-US"/>
              </w:rPr>
            </w:rPrChange>
          </w:rPr>
          <w:delText xml:space="preserve">Such library is </w:delText>
        </w:r>
      </w:del>
      <w:r w:rsidRPr="00E8102C">
        <w:rPr>
          <w:noProof w:val="0"/>
          <w:lang w:val="en-US"/>
          <w:rPrChange w:id="1370" w:author="André Oliveira" w:date="2020-06-13T09:00:00Z">
            <w:rPr>
              <w:lang w:val="en-US"/>
            </w:rPr>
          </w:rPrChange>
        </w:rPr>
        <w:t>Material UI</w:t>
      </w:r>
      <w:ins w:id="1371" w:author="Rodrigo LeaL" w:date="2020-06-13T16:12:00Z">
        <w:r w:rsidR="006B4EAC">
          <w:rPr>
            <w:noProof w:val="0"/>
            <w:lang w:val="en-US"/>
          </w:rPr>
          <w:t>;</w:t>
        </w:r>
      </w:ins>
      <w:del w:id="1372" w:author="Rodrigo LeaL" w:date="2020-06-13T16:12:00Z">
        <w:r w:rsidRPr="00E8102C" w:rsidDel="006B4EAC">
          <w:rPr>
            <w:noProof w:val="0"/>
            <w:lang w:val="en-US"/>
            <w:rPrChange w:id="1373" w:author="André Oliveira" w:date="2020-06-13T09:00:00Z">
              <w:rPr>
                <w:lang w:val="en-US"/>
              </w:rPr>
            </w:rPrChange>
          </w:rPr>
          <w:delText>,</w:delText>
        </w:r>
      </w:del>
      <w:r w:rsidRPr="00E8102C">
        <w:rPr>
          <w:noProof w:val="0"/>
          <w:lang w:val="en-US"/>
          <w:rPrChange w:id="1374" w:author="André Oliveira" w:date="2020-06-13T09:00:00Z">
            <w:rPr>
              <w:lang w:val="en-US"/>
            </w:rPr>
          </w:rPrChange>
        </w:rPr>
        <w:t xml:space="preserve"> </w:t>
      </w:r>
      <w:del w:id="1375" w:author="Rodrigo LeaL" w:date="2020-06-13T16:12:00Z">
        <w:r w:rsidRPr="00E8102C" w:rsidDel="006B4EAC">
          <w:rPr>
            <w:noProof w:val="0"/>
            <w:lang w:val="en-US"/>
            <w:rPrChange w:id="1376" w:author="André Oliveira" w:date="2020-06-13T09:00:00Z">
              <w:rPr>
                <w:lang w:val="en-US"/>
              </w:rPr>
            </w:rPrChange>
          </w:rPr>
          <w:delText>a popular React UI framework which contains many implemented components enabling faster and easier development</w:delText>
        </w:r>
        <w:r w:rsidR="001327C4" w:rsidRPr="00E8102C" w:rsidDel="006B4EAC">
          <w:rPr>
            <w:noProof w:val="0"/>
            <w:lang w:val="en-US"/>
            <w:rPrChange w:id="1377" w:author="André Oliveira" w:date="2020-06-13T09:00:00Z">
              <w:rPr>
                <w:lang w:val="en-US"/>
              </w:rPr>
            </w:rPrChange>
          </w:rPr>
          <w:delText xml:space="preserve"> or </w:delText>
        </w:r>
      </w:del>
      <w:r w:rsidR="001327C4" w:rsidRPr="00E8102C">
        <w:rPr>
          <w:noProof w:val="0"/>
          <w:lang w:val="en-US"/>
          <w:rPrChange w:id="1378" w:author="André Oliveira" w:date="2020-06-13T09:00:00Z">
            <w:rPr>
              <w:lang w:val="en-US"/>
            </w:rPr>
          </w:rPrChange>
        </w:rPr>
        <w:t>CodeMirror</w:t>
      </w:r>
      <w:del w:id="1379" w:author="Rodrigo LeaL" w:date="2020-06-13T16:12:00Z">
        <w:r w:rsidR="001327C4" w:rsidRPr="00E8102C" w:rsidDel="006B4EAC">
          <w:rPr>
            <w:noProof w:val="0"/>
            <w:lang w:val="en-US"/>
            <w:rPrChange w:id="1380" w:author="André Oliveira" w:date="2020-06-13T09:00:00Z">
              <w:rPr>
                <w:lang w:val="en-US"/>
              </w:rPr>
            </w:rPrChange>
          </w:rPr>
          <w:delText xml:space="preserve"> that enables text highlighting among other features</w:delText>
        </w:r>
      </w:del>
      <w:ins w:id="1381" w:author="Rodrigo LeaL" w:date="2020-06-13T16:12:00Z">
        <w:r w:rsidR="006B4EAC">
          <w:rPr>
            <w:noProof w:val="0"/>
            <w:lang w:val="en-US"/>
          </w:rPr>
          <w:t>; Formik; Yup</w:t>
        </w:r>
      </w:ins>
      <w:r w:rsidRPr="00E8102C">
        <w:rPr>
          <w:noProof w:val="0"/>
          <w:lang w:val="en-US"/>
          <w:rPrChange w:id="1382" w:author="André Oliveira" w:date="2020-06-13T09:00:00Z">
            <w:rPr>
              <w:lang w:val="en-US"/>
            </w:rPr>
          </w:rPrChange>
        </w:rPr>
        <w:t>.</w:t>
      </w:r>
      <w:ins w:id="1383" w:author="Rodrigo LeaL" w:date="2020-06-13T16:15:00Z">
        <w:r w:rsidR="006B4EAC">
          <w:rPr>
            <w:noProof w:val="0"/>
            <w:lang w:val="en-US"/>
          </w:rPr>
          <w:t xml:space="preserve"> These are explained in more detail below.</w:t>
        </w:r>
      </w:ins>
    </w:p>
    <w:p w14:paraId="7C858612" w14:textId="0BF0892F" w:rsidR="00567E9A" w:rsidRPr="00E8102C" w:rsidRDefault="00567E9A" w:rsidP="00D71E0F">
      <w:pPr>
        <w:rPr>
          <w:ins w:id="1384" w:author="André Oliveira" w:date="2020-06-13T08:17:00Z"/>
          <w:noProof w:val="0"/>
          <w:lang w:val="en-US"/>
          <w:rPrChange w:id="1385" w:author="André Oliveira" w:date="2020-06-13T09:00:00Z">
            <w:rPr>
              <w:ins w:id="1386" w:author="André Oliveira" w:date="2020-06-13T08:17:00Z"/>
              <w:lang w:val="en-US"/>
            </w:rPr>
          </w:rPrChange>
        </w:rPr>
      </w:pPr>
      <w:r w:rsidRPr="00E8102C">
        <w:rPr>
          <w:noProof w:val="0"/>
          <w:lang w:val="en-US"/>
          <w:rPrChange w:id="1387"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Heading3"/>
        <w:rPr>
          <w:ins w:id="1388" w:author="André Oliveira" w:date="2020-06-13T08:18:00Z"/>
          <w:noProof w:val="0"/>
          <w:color w:val="auto"/>
          <w:sz w:val="28"/>
          <w:szCs w:val="28"/>
          <w:lang w:val="en-US"/>
          <w:rPrChange w:id="1389" w:author="André Oliveira" w:date="2020-06-13T09:00:00Z">
            <w:rPr>
              <w:ins w:id="1390" w:author="André Oliveira" w:date="2020-06-13T08:18:00Z"/>
              <w:color w:val="auto"/>
              <w:sz w:val="28"/>
              <w:szCs w:val="28"/>
              <w:lang w:val="en-US"/>
            </w:rPr>
          </w:rPrChange>
        </w:rPr>
      </w:pPr>
      <w:ins w:id="1391" w:author="André Oliveira" w:date="2020-06-13T08:17:00Z">
        <w:r w:rsidRPr="00E8102C">
          <w:rPr>
            <w:noProof w:val="0"/>
            <w:color w:val="auto"/>
            <w:sz w:val="28"/>
            <w:szCs w:val="28"/>
            <w:lang w:val="en-US"/>
            <w:rPrChange w:id="1392" w:author="André Oliveira" w:date="2020-06-13T09:00:00Z">
              <w:rPr>
                <w:color w:val="auto"/>
                <w:sz w:val="28"/>
                <w:szCs w:val="28"/>
                <w:lang w:val="en-US"/>
              </w:rPr>
            </w:rPrChange>
          </w:rPr>
          <w:lastRenderedPageBreak/>
          <w:t>5.1.1 Material</w:t>
        </w:r>
      </w:ins>
      <w:ins w:id="1393" w:author="André Oliveira" w:date="2020-06-13T10:04:00Z">
        <w:r w:rsidR="009E45C9">
          <w:rPr>
            <w:noProof w:val="0"/>
            <w:color w:val="auto"/>
            <w:sz w:val="28"/>
            <w:szCs w:val="28"/>
            <w:lang w:val="en-US"/>
          </w:rPr>
          <w:t>-</w:t>
        </w:r>
      </w:ins>
      <w:ins w:id="1394" w:author="André Oliveira" w:date="2020-06-13T08:17:00Z">
        <w:r w:rsidRPr="00E8102C">
          <w:rPr>
            <w:noProof w:val="0"/>
            <w:color w:val="auto"/>
            <w:sz w:val="28"/>
            <w:szCs w:val="28"/>
            <w:lang w:val="en-US"/>
            <w:rPrChange w:id="1395" w:author="André Oliveira" w:date="2020-06-13T09:00:00Z">
              <w:rPr>
                <w:color w:val="auto"/>
                <w:sz w:val="28"/>
                <w:szCs w:val="28"/>
                <w:lang w:val="en-US"/>
              </w:rPr>
            </w:rPrChange>
          </w:rPr>
          <w:t>UI</w:t>
        </w:r>
      </w:ins>
    </w:p>
    <w:p w14:paraId="0EED5109" w14:textId="22023E0E" w:rsidR="009E45C9" w:rsidRDefault="009E45C9" w:rsidP="00784BE3">
      <w:pPr>
        <w:rPr>
          <w:ins w:id="1396" w:author="André Oliveira" w:date="2020-06-13T10:10:00Z"/>
          <w:noProof w:val="0"/>
          <w:lang w:val="en-US"/>
        </w:rPr>
      </w:pPr>
      <w:ins w:id="1397" w:author="André Oliveira" w:date="2020-06-13T10:03:00Z">
        <w:r>
          <w:rPr>
            <w:noProof w:val="0"/>
            <w:lang w:val="en-US"/>
          </w:rPr>
          <w:t>Material</w:t>
        </w:r>
      </w:ins>
      <w:ins w:id="1398" w:author="André Oliveira" w:date="2020-06-13T10:04:00Z">
        <w:r>
          <w:rPr>
            <w:noProof w:val="0"/>
            <w:lang w:val="en-US"/>
          </w:rPr>
          <w:t>-</w:t>
        </w:r>
      </w:ins>
      <w:ins w:id="1399" w:author="André Oliveira" w:date="2020-06-13T10:03:00Z">
        <w:r>
          <w:rPr>
            <w:noProof w:val="0"/>
            <w:lang w:val="en-US"/>
          </w:rPr>
          <w:t xml:space="preserve">UI </w:t>
        </w:r>
      </w:ins>
      <w:customXmlInsRangeStart w:id="1400" w:author="André Oliveira" w:date="2020-06-13T10:04:00Z"/>
      <w:sdt>
        <w:sdtPr>
          <w:rPr>
            <w:noProof w:val="0"/>
            <w:lang w:val="en-US"/>
          </w:rPr>
          <w:id w:val="1673451461"/>
          <w:citation/>
        </w:sdtPr>
        <w:sdtContent>
          <w:customXmlInsRangeEnd w:id="1400"/>
          <w:ins w:id="1401" w:author="André Oliveira" w:date="2020-06-13T10:04:00Z">
            <w:r>
              <w:rPr>
                <w:noProof w:val="0"/>
                <w:lang w:val="en-US"/>
              </w:rPr>
              <w:fldChar w:fldCharType="begin"/>
            </w:r>
            <w:r w:rsidRPr="009E45C9">
              <w:rPr>
                <w:noProof w:val="0"/>
                <w:lang w:val="en-US"/>
                <w:rPrChange w:id="1402"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403" w:author="André Oliveira" w:date="2020-06-13T10:04:00Z">
            <w:r>
              <w:rPr>
                <w:noProof w:val="0"/>
                <w:lang w:val="en-US"/>
              </w:rPr>
              <w:fldChar w:fldCharType="end"/>
            </w:r>
          </w:ins>
          <w:customXmlInsRangeStart w:id="1404" w:author="André Oliveira" w:date="2020-06-13T10:04:00Z"/>
        </w:sdtContent>
      </w:sdt>
      <w:customXmlInsRangeEnd w:id="1404"/>
      <w:ins w:id="1405" w:author="André Oliveira" w:date="2020-06-13T10:03:00Z">
        <w:r>
          <w:rPr>
            <w:noProof w:val="0"/>
            <w:lang w:val="en-US"/>
          </w:rPr>
          <w:t xml:space="preserve"> </w:t>
        </w:r>
      </w:ins>
      <w:ins w:id="1406" w:author="André Oliveira" w:date="2020-06-13T10:26:00Z">
        <w:r w:rsidR="00161537">
          <w:rPr>
            <w:noProof w:val="0"/>
            <w:lang w:val="en-US"/>
          </w:rPr>
          <w:t>is one of the most famous React UI frameworks</w:t>
        </w:r>
      </w:ins>
      <w:ins w:id="1407" w:author="André Oliveira" w:date="2020-06-13T10:27:00Z">
        <w:r w:rsidR="00161537">
          <w:rPr>
            <w:noProof w:val="0"/>
            <w:lang w:val="en-US"/>
          </w:rPr>
          <w:t xml:space="preserve">, and uses grid-based layouts, responsive animations and transitions, padding, and depth effects such as lighting and shadows. It </w:t>
        </w:r>
      </w:ins>
      <w:ins w:id="1408" w:author="André Oliveira" w:date="2020-06-13T10:24:00Z">
        <w:r w:rsidR="00161537">
          <w:rPr>
            <w:noProof w:val="0"/>
            <w:lang w:val="en-US"/>
          </w:rPr>
          <w:t>provides React components that implement Google Material Design</w:t>
        </w:r>
      </w:ins>
      <w:ins w:id="1409" w:author="André Oliveira" w:date="2020-06-13T10:25:00Z">
        <w:r w:rsidR="00161537">
          <w:rPr>
            <w:noProof w:val="0"/>
            <w:lang w:val="en-US"/>
          </w:rPr>
          <w:t xml:space="preserve"> </w:t>
        </w:r>
      </w:ins>
      <w:customXmlInsRangeStart w:id="1410" w:author="André Oliveira" w:date="2020-06-13T10:25:00Z"/>
      <w:sdt>
        <w:sdtPr>
          <w:rPr>
            <w:noProof w:val="0"/>
            <w:lang w:val="en-US"/>
          </w:rPr>
          <w:id w:val="-1912374729"/>
          <w:citation/>
        </w:sdtPr>
        <w:sdtContent>
          <w:customXmlInsRangeEnd w:id="1410"/>
          <w:ins w:id="1411" w:author="André Oliveira" w:date="2020-06-13T10:25:00Z">
            <w:r w:rsidR="00161537">
              <w:rPr>
                <w:noProof w:val="0"/>
                <w:lang w:val="en-US"/>
              </w:rPr>
              <w:fldChar w:fldCharType="begin"/>
            </w:r>
            <w:r w:rsidR="00161537" w:rsidRPr="00161537">
              <w:rPr>
                <w:noProof w:val="0"/>
                <w:lang w:val="en-US"/>
                <w:rPrChange w:id="1412"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413" w:author="André Oliveira" w:date="2020-06-13T10:25:00Z">
            <w:r w:rsidR="00161537">
              <w:rPr>
                <w:noProof w:val="0"/>
                <w:lang w:val="en-US"/>
              </w:rPr>
              <w:fldChar w:fldCharType="end"/>
            </w:r>
          </w:ins>
          <w:customXmlInsRangeStart w:id="1414" w:author="André Oliveira" w:date="2020-06-13T10:25:00Z"/>
        </w:sdtContent>
      </w:sdt>
      <w:customXmlInsRangeEnd w:id="1414"/>
      <w:ins w:id="1415" w:author="André Oliveira" w:date="2020-06-13T10:28:00Z">
        <w:r w:rsidR="00161537">
          <w:rPr>
            <w:noProof w:val="0"/>
            <w:lang w:val="en-US"/>
          </w:rPr>
          <w:t xml:space="preserve">, that </w:t>
        </w:r>
      </w:ins>
      <w:ins w:id="1416" w:author="André Oliveira" w:date="2020-06-13T10:25:00Z">
        <w:r w:rsidR="00161537">
          <w:rPr>
            <w:noProof w:val="0"/>
            <w:lang w:val="en-US"/>
          </w:rPr>
          <w:t xml:space="preserve">are inspired by the </w:t>
        </w:r>
      </w:ins>
      <w:ins w:id="1417" w:author="André Oliveira" w:date="2020-06-13T10:28:00Z">
        <w:r w:rsidR="00161537">
          <w:rPr>
            <w:noProof w:val="0"/>
            <w:lang w:val="en-US"/>
          </w:rPr>
          <w:t>physical</w:t>
        </w:r>
      </w:ins>
      <w:ins w:id="1418" w:author="André Oliveira" w:date="2020-06-13T10:26:00Z">
        <w:r w:rsidR="00161537">
          <w:rPr>
            <w:noProof w:val="0"/>
            <w:lang w:val="en-US"/>
          </w:rPr>
          <w:t xml:space="preserve"> world objects and their</w:t>
        </w:r>
      </w:ins>
      <w:ins w:id="1419" w:author="André Oliveira" w:date="2020-06-13T10:28:00Z">
        <w:r w:rsidR="00161537">
          <w:rPr>
            <w:noProof w:val="0"/>
            <w:lang w:val="en-US"/>
          </w:rPr>
          <w:t xml:space="preserve"> </w:t>
        </w:r>
      </w:ins>
      <w:ins w:id="1420"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21" w:author="André Oliveira" w:date="2020-06-13T10:12:00Z"/>
          <w:noProof w:val="0"/>
          <w:lang w:val="en-US"/>
        </w:rPr>
      </w:pPr>
      <w:ins w:id="1422" w:author="André Oliveira" w:date="2020-06-13T09:21:00Z">
        <w:r>
          <w:rPr>
            <w:noProof w:val="0"/>
            <w:lang w:val="en-US"/>
          </w:rPr>
          <w:t>It provides comprehensive, modern UI components that work across the web, mobile and desktop, that are fast and consistent</w:t>
        </w:r>
      </w:ins>
      <w:ins w:id="1423" w:author="André Oliveira" w:date="2020-06-13T09:22:00Z">
        <w:r w:rsidR="00F426C7">
          <w:rPr>
            <w:noProof w:val="0"/>
            <w:lang w:val="en-US"/>
          </w:rPr>
          <w:t xml:space="preserve"> and that were fully tested across modern browsers.</w:t>
        </w:r>
      </w:ins>
      <w:ins w:id="1424" w:author="André Oliveira" w:date="2020-06-13T10:10:00Z">
        <w:r w:rsidR="009E45C9">
          <w:rPr>
            <w:noProof w:val="0"/>
            <w:lang w:val="en-US"/>
          </w:rPr>
          <w:t xml:space="preserve"> Material-UI components also work without any </w:t>
        </w:r>
      </w:ins>
      <w:ins w:id="1425" w:author="André Oliveira" w:date="2020-06-13T10:11:00Z">
        <w:r w:rsidR="009E45C9">
          <w:rPr>
            <w:noProof w:val="0"/>
            <w:lang w:val="en-US"/>
          </w:rPr>
          <w:t>additional</w:t>
        </w:r>
      </w:ins>
      <w:ins w:id="1426" w:author="André Oliveira" w:date="2020-06-13T10:10:00Z">
        <w:r w:rsidR="009E45C9">
          <w:rPr>
            <w:noProof w:val="0"/>
            <w:lang w:val="en-US"/>
          </w:rPr>
          <w:t xml:space="preserve"> se</w:t>
        </w:r>
      </w:ins>
      <w:ins w:id="1427" w:author="André Oliveira" w:date="2020-06-13T10:11:00Z">
        <w:r w:rsidR="009E45C9">
          <w:rPr>
            <w:noProof w:val="0"/>
            <w:lang w:val="en-US"/>
          </w:rPr>
          <w:t xml:space="preserve">tup, </w:t>
        </w:r>
      </w:ins>
      <w:ins w:id="1428" w:author="André Oliveira" w:date="2020-06-13T10:28:00Z">
        <w:r w:rsidR="00161537">
          <w:rPr>
            <w:noProof w:val="0"/>
            <w:lang w:val="en-US"/>
          </w:rPr>
          <w:t>working</w:t>
        </w:r>
      </w:ins>
      <w:ins w:id="1429" w:author="André Oliveira" w:date="2020-06-13T10:11:00Z">
        <w:r w:rsidR="009E45C9">
          <w:rPr>
            <w:noProof w:val="0"/>
            <w:lang w:val="en-US"/>
          </w:rPr>
          <w:t xml:space="preserve"> in isolation and they are self-supporting</w:t>
        </w:r>
      </w:ins>
      <w:ins w:id="1430" w:author="André Oliveira" w:date="2020-06-13T10:12:00Z">
        <w:r w:rsidR="009E45C9">
          <w:rPr>
            <w:noProof w:val="0"/>
            <w:lang w:val="en-US"/>
          </w:rPr>
          <w:t>, injecting only the styles they need to display,</w:t>
        </w:r>
      </w:ins>
      <w:ins w:id="1431" w:author="André Oliveira" w:date="2020-06-13T10:11:00Z">
        <w:r w:rsidR="009E45C9">
          <w:rPr>
            <w:noProof w:val="0"/>
            <w:lang w:val="en-US"/>
          </w:rPr>
          <w:t xml:space="preserve"> meaning that they </w:t>
        </w:r>
      </w:ins>
      <w:ins w:id="1432" w:author="André Oliveira" w:date="2020-06-13T10:13:00Z">
        <w:r w:rsidR="009E45C9">
          <w:rPr>
            <w:noProof w:val="0"/>
            <w:lang w:val="en-US"/>
          </w:rPr>
          <w:t>do not</w:t>
        </w:r>
      </w:ins>
      <w:ins w:id="1433" w:author="André Oliveira" w:date="2020-06-13T10:11:00Z">
        <w:r w:rsidR="009E45C9">
          <w:rPr>
            <w:noProof w:val="0"/>
            <w:lang w:val="en-US"/>
          </w:rPr>
          <w:t xml:space="preserve"> pollute the global scope</w:t>
        </w:r>
      </w:ins>
      <w:ins w:id="1434" w:author="André Oliveira" w:date="2020-06-13T10:12:00Z">
        <w:r w:rsidR="009E45C9">
          <w:rPr>
            <w:noProof w:val="0"/>
            <w:lang w:val="en-US"/>
          </w:rPr>
          <w:t>.</w:t>
        </w:r>
      </w:ins>
    </w:p>
    <w:p w14:paraId="1D2D3633" w14:textId="242C35F2" w:rsidR="009E45C9" w:rsidRDefault="009E45C9" w:rsidP="00784BE3">
      <w:pPr>
        <w:rPr>
          <w:ins w:id="1435" w:author="André Oliveira" w:date="2020-06-13T10:23:00Z"/>
          <w:noProof w:val="0"/>
          <w:lang w:val="en-US"/>
        </w:rPr>
      </w:pPr>
      <w:ins w:id="1436" w:author="André Oliveira" w:date="2020-06-13T10:12:00Z">
        <w:r>
          <w:rPr>
            <w:noProof w:val="0"/>
            <w:lang w:val="en-US"/>
          </w:rPr>
          <w:t xml:space="preserve">All </w:t>
        </w:r>
      </w:ins>
      <w:ins w:id="1437" w:author="André Oliveira" w:date="2020-06-13T10:14:00Z">
        <w:r>
          <w:rPr>
            <w:noProof w:val="0"/>
            <w:lang w:val="en-US"/>
          </w:rPr>
          <w:t xml:space="preserve">web client </w:t>
        </w:r>
      </w:ins>
      <w:ins w:id="1438" w:author="André Oliveira" w:date="2020-06-13T10:15:00Z">
        <w:r w:rsidR="00E3439B">
          <w:rPr>
            <w:noProof w:val="0"/>
            <w:lang w:val="en-US"/>
          </w:rPr>
          <w:t>front-end</w:t>
        </w:r>
      </w:ins>
      <w:ins w:id="1439" w:author="André Oliveira" w:date="2020-06-13T10:12:00Z">
        <w:r>
          <w:rPr>
            <w:noProof w:val="0"/>
            <w:lang w:val="en-US"/>
          </w:rPr>
          <w:t xml:space="preserve"> </w:t>
        </w:r>
      </w:ins>
      <w:ins w:id="1440" w:author="André Oliveira" w:date="2020-06-13T10:14:00Z">
        <w:r w:rsidR="00E3439B">
          <w:rPr>
            <w:noProof w:val="0"/>
            <w:lang w:val="en-US"/>
          </w:rPr>
          <w:t>was built using Material-UI components</w:t>
        </w:r>
      </w:ins>
      <w:ins w:id="1441" w:author="André Oliveira" w:date="2020-06-13T10:15:00Z">
        <w:r w:rsidR="00E3439B">
          <w:rPr>
            <w:noProof w:val="0"/>
            <w:lang w:val="en-US"/>
          </w:rPr>
          <w:t>.</w:t>
        </w:r>
      </w:ins>
    </w:p>
    <w:p w14:paraId="4F1E3937" w14:textId="77777777" w:rsidR="00E3439B" w:rsidRPr="00E8102C" w:rsidRDefault="00E3439B" w:rsidP="00784BE3">
      <w:pPr>
        <w:rPr>
          <w:ins w:id="1442" w:author="André Oliveira" w:date="2020-06-13T08:18:00Z"/>
          <w:noProof w:val="0"/>
          <w:lang w:val="en-US"/>
          <w:rPrChange w:id="1443" w:author="André Oliveira" w:date="2020-06-13T09:00:00Z">
            <w:rPr>
              <w:ins w:id="1444" w:author="André Oliveira" w:date="2020-06-13T08:18:00Z"/>
              <w:lang w:val="en-US"/>
            </w:rPr>
          </w:rPrChange>
        </w:rPr>
      </w:pPr>
    </w:p>
    <w:p w14:paraId="7530DC33" w14:textId="73E01E70" w:rsidR="00784BE3" w:rsidRPr="00E8102C" w:rsidRDefault="00784BE3" w:rsidP="00784BE3">
      <w:pPr>
        <w:pStyle w:val="Heading3"/>
        <w:rPr>
          <w:ins w:id="1445" w:author="André Oliveira" w:date="2020-06-13T08:18:00Z"/>
          <w:noProof w:val="0"/>
          <w:color w:val="auto"/>
          <w:sz w:val="32"/>
          <w:szCs w:val="32"/>
          <w:lang w:val="en-US"/>
          <w:rPrChange w:id="1446" w:author="André Oliveira" w:date="2020-06-13T09:00:00Z">
            <w:rPr>
              <w:ins w:id="1447" w:author="André Oliveira" w:date="2020-06-13T08:18:00Z"/>
              <w:color w:val="auto"/>
              <w:sz w:val="32"/>
              <w:szCs w:val="32"/>
              <w:lang w:val="en-US"/>
            </w:rPr>
          </w:rPrChange>
        </w:rPr>
      </w:pPr>
      <w:ins w:id="1448" w:author="André Oliveira" w:date="2020-06-13T08:18:00Z">
        <w:r w:rsidRPr="00E8102C">
          <w:rPr>
            <w:noProof w:val="0"/>
            <w:color w:val="auto"/>
            <w:sz w:val="28"/>
            <w:szCs w:val="28"/>
            <w:lang w:val="en-US"/>
            <w:rPrChange w:id="1449" w:author="André Oliveira" w:date="2020-06-13T09:00:00Z">
              <w:rPr>
                <w:color w:val="auto"/>
                <w:sz w:val="28"/>
                <w:szCs w:val="28"/>
                <w:lang w:val="en-US"/>
              </w:rPr>
            </w:rPrChange>
          </w:rPr>
          <w:t>5.1.2 CodeMirror</w:t>
        </w:r>
      </w:ins>
    </w:p>
    <w:p w14:paraId="73359FD9" w14:textId="7C614412" w:rsidR="00E8102C" w:rsidRDefault="009A028C" w:rsidP="00784BE3">
      <w:pPr>
        <w:rPr>
          <w:ins w:id="1450" w:author="André Oliveira" w:date="2020-06-13T09:03:00Z"/>
          <w:noProof w:val="0"/>
          <w:lang w:val="en-US"/>
        </w:rPr>
      </w:pPr>
      <w:ins w:id="1451" w:author="André Oliveira" w:date="2020-06-13T08:50:00Z">
        <w:r w:rsidRPr="00E8102C">
          <w:rPr>
            <w:noProof w:val="0"/>
            <w:lang w:val="en-US"/>
            <w:rPrChange w:id="1452" w:author="André Oliveira" w:date="2020-06-13T09:00:00Z">
              <w:rPr>
                <w:lang w:val="en-US"/>
              </w:rPr>
            </w:rPrChange>
          </w:rPr>
          <w:t>CodeMirror</w:t>
        </w:r>
      </w:ins>
      <w:ins w:id="1453" w:author="André Oliveira" w:date="2020-06-13T09:18:00Z">
        <w:r w:rsidR="00364B4D">
          <w:rPr>
            <w:noProof w:val="0"/>
            <w:lang w:val="en-US"/>
          </w:rPr>
          <w:t xml:space="preserve"> </w:t>
        </w:r>
      </w:ins>
      <w:customXmlInsRangeStart w:id="1454" w:author="André Oliveira" w:date="2020-06-13T09:19:00Z"/>
      <w:sdt>
        <w:sdtPr>
          <w:rPr>
            <w:noProof w:val="0"/>
            <w:lang w:val="en-US"/>
          </w:rPr>
          <w:id w:val="1629437403"/>
          <w:citation/>
        </w:sdtPr>
        <w:sdtContent>
          <w:customXmlInsRangeEnd w:id="1454"/>
          <w:ins w:id="1455" w:author="André Oliveira" w:date="2020-06-13T09:19:00Z">
            <w:r w:rsidR="00364B4D">
              <w:rPr>
                <w:noProof w:val="0"/>
                <w:lang w:val="en-US"/>
              </w:rPr>
              <w:fldChar w:fldCharType="begin"/>
            </w:r>
            <w:r w:rsidR="00364B4D" w:rsidRPr="00364B4D">
              <w:rPr>
                <w:noProof w:val="0"/>
                <w:lang w:val="en-US"/>
                <w:rPrChange w:id="1456"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457" w:author="André Oliveira" w:date="2020-06-13T09:19:00Z">
            <w:r w:rsidR="00364B4D">
              <w:rPr>
                <w:noProof w:val="0"/>
                <w:lang w:val="en-US"/>
              </w:rPr>
              <w:fldChar w:fldCharType="end"/>
            </w:r>
          </w:ins>
          <w:customXmlInsRangeStart w:id="1458" w:author="André Oliveira" w:date="2020-06-13T09:19:00Z"/>
        </w:sdtContent>
      </w:sdt>
      <w:customXmlInsRangeEnd w:id="1458"/>
      <w:ins w:id="1459" w:author="André Oliveira" w:date="2020-06-13T08:50:00Z">
        <w:r w:rsidRPr="00E8102C">
          <w:rPr>
            <w:noProof w:val="0"/>
            <w:lang w:val="en-US"/>
            <w:rPrChange w:id="1460" w:author="André Oliveira" w:date="2020-06-13T09:00:00Z">
              <w:rPr>
                <w:lang w:val="en-US"/>
              </w:rPr>
            </w:rPrChange>
          </w:rPr>
          <w:t xml:space="preserve"> is a ver</w:t>
        </w:r>
        <w:r w:rsidRPr="00E8102C">
          <w:rPr>
            <w:noProof w:val="0"/>
            <w:lang w:val="en-US"/>
            <w:rPrChange w:id="1461" w:author="André Oliveira" w:date="2020-06-13T09:00:00Z">
              <w:rPr/>
            </w:rPrChange>
          </w:rPr>
          <w:t>satile t</w:t>
        </w:r>
        <w:r w:rsidRPr="00E8102C">
          <w:rPr>
            <w:noProof w:val="0"/>
            <w:lang w:val="en-US"/>
            <w:rPrChange w:id="1462" w:author="André Oliveira" w:date="2020-06-13T09:00:00Z">
              <w:rPr>
                <w:lang w:val="en-US"/>
              </w:rPr>
            </w:rPrChange>
          </w:rPr>
          <w:t xml:space="preserve">ext editor implemented in JavaScript. It is specialized for editing code, and comes with a </w:t>
        </w:r>
      </w:ins>
      <w:ins w:id="1463" w:author="André Oliveira" w:date="2020-06-13T08:51:00Z">
        <w:r w:rsidRPr="00E8102C">
          <w:rPr>
            <w:noProof w:val="0"/>
            <w:lang w:val="en-US"/>
            <w:rPrChange w:id="1464" w:author="André Oliveira" w:date="2020-06-13T09:00:00Z">
              <w:rPr>
                <w:lang w:val="en-US"/>
              </w:rPr>
            </w:rPrChange>
          </w:rPr>
          <w:t xml:space="preserve">number of languages modes and addons that implement </w:t>
        </w:r>
      </w:ins>
      <w:ins w:id="1465" w:author="André Oliveira" w:date="2020-06-13T08:52:00Z">
        <w:r w:rsidRPr="00E8102C">
          <w:rPr>
            <w:noProof w:val="0"/>
            <w:lang w:val="en-US"/>
            <w:rPrChange w:id="1466" w:author="André Oliveira" w:date="2020-06-13T09:00:00Z">
              <w:rPr>
                <w:lang w:val="en-US"/>
              </w:rPr>
            </w:rPrChange>
          </w:rPr>
          <w:t xml:space="preserve">custom ui </w:t>
        </w:r>
        <w:r w:rsidR="00E8102C" w:rsidRPr="00E8102C">
          <w:rPr>
            <w:noProof w:val="0"/>
            <w:lang w:val="en-US"/>
            <w:rPrChange w:id="1467" w:author="André Oliveira" w:date="2020-06-13T09:00:00Z">
              <w:rPr>
                <w:lang w:val="en-US"/>
              </w:rPr>
            </w:rPrChange>
          </w:rPr>
          <w:t xml:space="preserve">themes or </w:t>
        </w:r>
      </w:ins>
      <w:ins w:id="1468" w:author="André Oliveira" w:date="2020-06-13T08:51:00Z">
        <w:r w:rsidRPr="00E8102C">
          <w:rPr>
            <w:noProof w:val="0"/>
            <w:lang w:val="en-US"/>
            <w:rPrChange w:id="1469" w:author="André Oliveira" w:date="2020-06-13T09:00:00Z">
              <w:rPr>
                <w:lang w:val="en-US"/>
              </w:rPr>
            </w:rPrChange>
          </w:rPr>
          <w:t xml:space="preserve">more advanced editing </w:t>
        </w:r>
      </w:ins>
      <w:ins w:id="1470" w:author="André Oliveira" w:date="2020-06-13T09:01:00Z">
        <w:r w:rsidR="00E8102C" w:rsidRPr="00E8102C">
          <w:rPr>
            <w:noProof w:val="0"/>
            <w:lang w:val="en-US"/>
          </w:rPr>
          <w:t>functionality</w:t>
        </w:r>
      </w:ins>
      <w:ins w:id="1471" w:author="André Oliveira" w:date="2020-06-13T08:51:00Z">
        <w:r w:rsidRPr="00E8102C">
          <w:rPr>
            <w:noProof w:val="0"/>
            <w:lang w:val="en-US"/>
            <w:rPrChange w:id="1472" w:author="André Oliveira" w:date="2020-06-13T09:00:00Z">
              <w:rPr>
                <w:lang w:val="en-US"/>
              </w:rPr>
            </w:rPrChange>
          </w:rPr>
          <w:t xml:space="preserve"> such as </w:t>
        </w:r>
      </w:ins>
      <w:ins w:id="1473" w:author="André Oliveira" w:date="2020-06-13T08:57:00Z">
        <w:r w:rsidR="00E8102C" w:rsidRPr="00E8102C">
          <w:rPr>
            <w:noProof w:val="0"/>
            <w:lang w:val="en-US"/>
            <w:rPrChange w:id="1474" w:author="André Oliveira" w:date="2020-06-13T09:00:00Z">
              <w:rPr>
                <w:lang w:val="en-US"/>
              </w:rPr>
            </w:rPrChange>
          </w:rPr>
          <w:t>auto close brackets</w:t>
        </w:r>
      </w:ins>
      <w:ins w:id="1475" w:author="André Oliveira" w:date="2020-06-13T08:58:00Z">
        <w:r w:rsidR="00E8102C" w:rsidRPr="00E8102C">
          <w:rPr>
            <w:noProof w:val="0"/>
            <w:lang w:val="en-US"/>
            <w:rPrChange w:id="1476" w:author="André Oliveira" w:date="2020-06-13T09:00:00Z">
              <w:rPr>
                <w:lang w:val="en-US"/>
              </w:rPr>
            </w:rPrChange>
          </w:rPr>
          <w:t xml:space="preserve"> or </w:t>
        </w:r>
      </w:ins>
      <w:ins w:id="1477" w:author="André Oliveira" w:date="2020-06-13T09:16:00Z">
        <w:r w:rsidR="00364B4D">
          <w:rPr>
            <w:noProof w:val="0"/>
            <w:lang w:val="en-US"/>
          </w:rPr>
          <w:t>auto</w:t>
        </w:r>
      </w:ins>
      <w:ins w:id="1478" w:author="André Oliveira" w:date="2020-06-13T08:58:00Z">
        <w:r w:rsidR="00E8102C" w:rsidRPr="00E8102C">
          <w:rPr>
            <w:noProof w:val="0"/>
            <w:lang w:val="en-US"/>
            <w:rPrChange w:id="1479" w:author="André Oliveira" w:date="2020-06-13T09:00:00Z">
              <w:rPr>
                <w:lang w:val="en-US"/>
              </w:rPr>
            </w:rPrChange>
          </w:rPr>
          <w:t xml:space="preserve"> matching tags that will cause the tags around t</w:t>
        </w:r>
      </w:ins>
      <w:ins w:id="1480" w:author="André Oliveira" w:date="2020-06-13T08:59:00Z">
        <w:r w:rsidR="00E8102C" w:rsidRPr="00E8102C">
          <w:rPr>
            <w:noProof w:val="0"/>
            <w:lang w:val="en-US"/>
            <w:rPrChange w:id="1481" w:author="André Oliveira" w:date="2020-06-13T09:00:00Z">
              <w:rPr>
                <w:lang w:val="en-US"/>
              </w:rPr>
            </w:rPrChange>
          </w:rPr>
          <w:t>he cursor to be highlighted</w:t>
        </w:r>
      </w:ins>
      <w:ins w:id="1482" w:author="André Oliveira" w:date="2020-06-13T08:54:00Z">
        <w:r w:rsidR="00E8102C" w:rsidRPr="00E8102C">
          <w:rPr>
            <w:noProof w:val="0"/>
            <w:lang w:val="en-US"/>
            <w:rPrChange w:id="1483" w:author="André Oliveira" w:date="2020-06-13T09:00:00Z">
              <w:rPr>
                <w:lang w:val="en-US"/>
              </w:rPr>
            </w:rPrChange>
          </w:rPr>
          <w:t>.</w:t>
        </w:r>
      </w:ins>
    </w:p>
    <w:p w14:paraId="5EA4D94A" w14:textId="63C6E8B1" w:rsidR="00784BE3" w:rsidRDefault="00E8102C" w:rsidP="00784BE3">
      <w:pPr>
        <w:rPr>
          <w:ins w:id="1484" w:author="André Oliveira" w:date="2020-06-13T09:06:00Z"/>
          <w:noProof w:val="0"/>
          <w:lang w:val="en-US"/>
        </w:rPr>
      </w:pPr>
      <w:ins w:id="1485" w:author="André Oliveira" w:date="2020-06-13T08:54:00Z">
        <w:r w:rsidRPr="00E8102C">
          <w:rPr>
            <w:noProof w:val="0"/>
            <w:lang w:val="en-US"/>
            <w:rPrChange w:id="1486" w:author="André Oliveira" w:date="2020-06-13T09:00:00Z">
              <w:rPr>
                <w:lang w:val="en-US"/>
              </w:rPr>
            </w:rPrChange>
          </w:rPr>
          <w:t xml:space="preserve">Some of </w:t>
        </w:r>
      </w:ins>
      <w:ins w:id="1487" w:author="André Oliveira" w:date="2020-06-13T09:01:00Z">
        <w:r w:rsidRPr="00E8102C">
          <w:rPr>
            <w:noProof w:val="0"/>
            <w:lang w:val="en-US"/>
          </w:rPr>
          <w:t>these features</w:t>
        </w:r>
      </w:ins>
      <w:ins w:id="1488" w:author="André Oliveira" w:date="2020-06-13T08:54:00Z">
        <w:r w:rsidRPr="00E8102C">
          <w:rPr>
            <w:noProof w:val="0"/>
            <w:lang w:val="en-US"/>
            <w:rPrChange w:id="1489" w:author="André Oliveira" w:date="2020-06-13T09:00:00Z">
              <w:rPr>
                <w:lang w:val="en-US"/>
              </w:rPr>
            </w:rPrChange>
          </w:rPr>
          <w:t xml:space="preserve"> </w:t>
        </w:r>
      </w:ins>
      <w:ins w:id="1490" w:author="André Oliveira" w:date="2020-06-13T08:53:00Z">
        <w:r w:rsidRPr="00E8102C">
          <w:rPr>
            <w:noProof w:val="0"/>
            <w:lang w:val="en-US"/>
            <w:rPrChange w:id="1491" w:author="André Oliveira" w:date="2020-06-13T09:00:00Z">
              <w:rPr>
                <w:lang w:val="en-US"/>
              </w:rPr>
            </w:rPrChange>
          </w:rPr>
          <w:t>se</w:t>
        </w:r>
      </w:ins>
      <w:ins w:id="1492" w:author="André Oliveira" w:date="2020-06-13T08:54:00Z">
        <w:r w:rsidRPr="00E8102C">
          <w:rPr>
            <w:noProof w:val="0"/>
            <w:lang w:val="en-US"/>
            <w:rPrChange w:id="1493" w:author="André Oliveira" w:date="2020-06-13T09:00:00Z">
              <w:rPr>
                <w:lang w:val="en-US"/>
              </w:rPr>
            </w:rPrChange>
          </w:rPr>
          <w:t>e</w:t>
        </w:r>
      </w:ins>
      <w:ins w:id="1494" w:author="André Oliveira" w:date="2020-06-13T08:53:00Z">
        <w:r w:rsidRPr="00E8102C">
          <w:rPr>
            <w:noProof w:val="0"/>
            <w:lang w:val="en-US"/>
            <w:rPrChange w:id="1495" w:author="André Oliveira" w:date="2020-06-13T09:00:00Z">
              <w:rPr>
                <w:lang w:val="en-US"/>
              </w:rPr>
            </w:rPrChange>
          </w:rPr>
          <w:t xml:space="preserve">m only </w:t>
        </w:r>
      </w:ins>
      <w:ins w:id="1496" w:author="André Oliveira" w:date="2020-06-13T08:54:00Z">
        <w:r w:rsidRPr="00E8102C">
          <w:rPr>
            <w:noProof w:val="0"/>
            <w:lang w:val="en-US"/>
            <w:rPrChange w:id="1497" w:author="André Oliveira" w:date="2020-06-13T09:00:00Z">
              <w:rPr>
                <w:lang w:val="en-US"/>
              </w:rPr>
            </w:rPrChange>
          </w:rPr>
          <w:t>“nice to haves”</w:t>
        </w:r>
      </w:ins>
      <w:ins w:id="1498" w:author="André Oliveira" w:date="2020-06-13T08:53:00Z">
        <w:r w:rsidRPr="00E8102C">
          <w:rPr>
            <w:noProof w:val="0"/>
            <w:lang w:val="en-US"/>
            <w:rPrChange w:id="1499" w:author="André Oliveira" w:date="2020-06-13T09:00:00Z">
              <w:rPr>
                <w:lang w:val="en-US"/>
              </w:rPr>
            </w:rPrChange>
          </w:rPr>
          <w:t xml:space="preserve">, but </w:t>
        </w:r>
      </w:ins>
      <w:ins w:id="1500" w:author="André Oliveira" w:date="2020-06-13T09:01:00Z">
        <w:r>
          <w:rPr>
            <w:noProof w:val="0"/>
            <w:lang w:val="en-US"/>
          </w:rPr>
          <w:t xml:space="preserve">they </w:t>
        </w:r>
      </w:ins>
      <w:ins w:id="1501" w:author="André Oliveira" w:date="2020-06-13T09:07:00Z">
        <w:r w:rsidR="0000657F">
          <w:rPr>
            <w:noProof w:val="0"/>
            <w:lang w:val="en-US"/>
          </w:rPr>
          <w:t>fulfill</w:t>
        </w:r>
      </w:ins>
      <w:ins w:id="1502" w:author="André Oliveira" w:date="2020-06-13T08:53:00Z">
        <w:r w:rsidRPr="00E8102C">
          <w:rPr>
            <w:noProof w:val="0"/>
            <w:lang w:val="en-US"/>
            <w:rPrChange w:id="1503" w:author="André Oliveira" w:date="2020-06-13T09:00:00Z">
              <w:rPr>
                <w:lang w:val="en-US"/>
              </w:rPr>
            </w:rPrChange>
          </w:rPr>
          <w:t xml:space="preserve"> a</w:t>
        </w:r>
      </w:ins>
      <w:ins w:id="1504" w:author="André Oliveira" w:date="2020-06-13T08:55:00Z">
        <w:r w:rsidRPr="00E8102C">
          <w:rPr>
            <w:noProof w:val="0"/>
            <w:lang w:val="en-US"/>
            <w:rPrChange w:id="1505" w:author="André Oliveira" w:date="2020-06-13T09:00:00Z">
              <w:rPr>
                <w:lang w:val="en-US"/>
              </w:rPr>
            </w:rPrChange>
          </w:rPr>
          <w:t>n important role</w:t>
        </w:r>
      </w:ins>
      <w:ins w:id="1506" w:author="André Oliveira" w:date="2020-06-13T08:53:00Z">
        <w:r w:rsidRPr="00E8102C">
          <w:rPr>
            <w:noProof w:val="0"/>
            <w:lang w:val="en-US"/>
            <w:rPrChange w:id="1507" w:author="André Oliveira" w:date="2020-06-13T09:00:00Z">
              <w:rPr>
                <w:lang w:val="en-US"/>
              </w:rPr>
            </w:rPrChange>
          </w:rPr>
          <w:t xml:space="preserve"> in the concept of our application, which is </w:t>
        </w:r>
      </w:ins>
      <w:ins w:id="1508" w:author="André Oliveira" w:date="2020-06-13T08:55:00Z">
        <w:r w:rsidRPr="00E8102C">
          <w:rPr>
            <w:noProof w:val="0"/>
            <w:lang w:val="en-US"/>
            <w:rPrChange w:id="1509" w:author="André Oliveira" w:date="2020-06-13T09:00:00Z">
              <w:rPr>
                <w:lang w:val="en-US"/>
              </w:rPr>
            </w:rPrChange>
          </w:rPr>
          <w:t xml:space="preserve">be </w:t>
        </w:r>
      </w:ins>
      <w:ins w:id="1510" w:author="André Oliveira" w:date="2020-06-13T08:53:00Z">
        <w:r w:rsidRPr="00E8102C">
          <w:rPr>
            <w:noProof w:val="0"/>
            <w:lang w:val="en-US"/>
            <w:rPrChange w:id="1511" w:author="André Oliveira" w:date="2020-06-13T09:00:00Z">
              <w:rPr>
                <w:lang w:val="en-US"/>
              </w:rPr>
            </w:rPrChange>
          </w:rPr>
          <w:t>edu</w:t>
        </w:r>
      </w:ins>
      <w:ins w:id="1512" w:author="André Oliveira" w:date="2020-06-13T08:55:00Z">
        <w:r w:rsidRPr="00E8102C">
          <w:rPr>
            <w:noProof w:val="0"/>
            <w:lang w:val="en-US"/>
            <w:rPrChange w:id="1513" w:author="André Oliveira" w:date="2020-06-13T09:00:00Z">
              <w:rPr>
                <w:lang w:val="en-US"/>
              </w:rPr>
            </w:rPrChange>
          </w:rPr>
          <w:t>catio</w:t>
        </w:r>
      </w:ins>
      <w:ins w:id="1514" w:author="André Oliveira" w:date="2020-06-13T08:53:00Z">
        <w:r w:rsidRPr="00E8102C">
          <w:rPr>
            <w:noProof w:val="0"/>
            <w:lang w:val="en-US"/>
            <w:rPrChange w:id="1515" w:author="André Oliveira" w:date="2020-06-13T09:00:00Z">
              <w:rPr>
                <w:lang w:val="en-US"/>
              </w:rPr>
            </w:rPrChange>
          </w:rPr>
          <w:t>nal driven</w:t>
        </w:r>
      </w:ins>
      <w:ins w:id="1516" w:author="André Oliveira" w:date="2020-06-13T09:02:00Z">
        <w:r>
          <w:rPr>
            <w:noProof w:val="0"/>
            <w:lang w:val="en-US"/>
          </w:rPr>
          <w:t xml:space="preserve"> and</w:t>
        </w:r>
        <w:r w:rsidR="0000657F">
          <w:rPr>
            <w:noProof w:val="0"/>
            <w:lang w:val="en-US"/>
          </w:rPr>
          <w:t xml:space="preserve"> </w:t>
        </w:r>
      </w:ins>
      <w:ins w:id="1517" w:author="André Oliveira" w:date="2020-06-13T09:07:00Z">
        <w:r w:rsidR="0000657F">
          <w:rPr>
            <w:noProof w:val="0"/>
            <w:lang w:val="en-US"/>
          </w:rPr>
          <w:t xml:space="preserve">to </w:t>
        </w:r>
      </w:ins>
      <w:ins w:id="1518" w:author="André Oliveira" w:date="2020-06-13T09:02:00Z">
        <w:r w:rsidR="0000657F">
          <w:rPr>
            <w:noProof w:val="0"/>
            <w:lang w:val="en-US"/>
          </w:rPr>
          <w:t>make the learning process easier</w:t>
        </w:r>
      </w:ins>
      <w:ins w:id="1519" w:author="André Oliveira" w:date="2020-06-13T08:53:00Z">
        <w:r w:rsidRPr="00E8102C">
          <w:rPr>
            <w:noProof w:val="0"/>
            <w:lang w:val="en-US"/>
            <w:rPrChange w:id="1520" w:author="André Oliveira" w:date="2020-06-13T09:00:00Z">
              <w:rPr>
                <w:lang w:val="en-US"/>
              </w:rPr>
            </w:rPrChange>
          </w:rPr>
          <w:t>.</w:t>
        </w:r>
      </w:ins>
      <w:ins w:id="1521" w:author="André Oliveira" w:date="2020-06-13T09:00:00Z">
        <w:r w:rsidRPr="00E8102C">
          <w:rPr>
            <w:noProof w:val="0"/>
            <w:lang w:val="en-US"/>
            <w:rPrChange w:id="1522" w:author="André Oliveira" w:date="2020-06-13T09:00:00Z">
              <w:rPr>
                <w:lang w:val="en-US"/>
              </w:rPr>
            </w:rPrChange>
          </w:rPr>
          <w:t xml:space="preserve"> </w:t>
        </w:r>
      </w:ins>
    </w:p>
    <w:p w14:paraId="7EEF9FDF" w14:textId="528828FB" w:rsidR="0000657F" w:rsidRDefault="0000657F">
      <w:pPr>
        <w:rPr>
          <w:ins w:id="1523" w:author="Rodrigo LeaL" w:date="2020-06-13T16:10:00Z"/>
          <w:noProof w:val="0"/>
          <w:lang w:val="en-US"/>
        </w:rPr>
      </w:pPr>
      <w:ins w:id="1524" w:author="André Oliveira" w:date="2020-06-13T09:06:00Z">
        <w:r>
          <w:rPr>
            <w:noProof w:val="0"/>
            <w:lang w:val="en-US"/>
          </w:rPr>
          <w:t xml:space="preserve">In the context of the developed e-learning platform, the CodeMirror library is used in </w:t>
        </w:r>
      </w:ins>
      <w:ins w:id="1525" w:author="André Oliveira" w:date="2020-06-13T09:14:00Z">
        <w:r w:rsidR="00364B4D">
          <w:rPr>
            <w:noProof w:val="0"/>
            <w:lang w:val="en-US"/>
          </w:rPr>
          <w:t>all</w:t>
        </w:r>
      </w:ins>
      <w:ins w:id="1526" w:author="André Oliveira" w:date="2020-06-13T09:06:00Z">
        <w:r>
          <w:rPr>
            <w:noProof w:val="0"/>
            <w:lang w:val="en-US"/>
          </w:rPr>
          <w:t xml:space="preserve"> the built-in components that use </w:t>
        </w:r>
      </w:ins>
      <w:ins w:id="1527" w:author="André Oliveira" w:date="2020-06-13T09:07:00Z">
        <w:r>
          <w:rPr>
            <w:noProof w:val="0"/>
            <w:lang w:val="en-US"/>
          </w:rPr>
          <w:t>a</w:t>
        </w:r>
      </w:ins>
      <w:ins w:id="1528" w:author="André Oliveira" w:date="2020-06-13T09:06:00Z">
        <w:r>
          <w:rPr>
            <w:noProof w:val="0"/>
            <w:lang w:val="en-US"/>
          </w:rPr>
          <w:t xml:space="preserve"> text editor, </w:t>
        </w:r>
      </w:ins>
      <w:ins w:id="1529" w:author="André Oliveira" w:date="2020-06-13T09:07:00Z">
        <w:r>
          <w:rPr>
            <w:noProof w:val="0"/>
            <w:lang w:val="en-US"/>
          </w:rPr>
          <w:t>such as</w:t>
        </w:r>
      </w:ins>
      <w:ins w:id="1530" w:author="André Oliveira" w:date="2020-06-13T09:06:00Z">
        <w:r>
          <w:rPr>
            <w:noProof w:val="0"/>
            <w:lang w:val="en-US"/>
          </w:rPr>
          <w:t xml:space="preserve"> the Challenges </w:t>
        </w:r>
      </w:ins>
      <w:ins w:id="1531" w:author="André Oliveira" w:date="2020-06-13T09:08:00Z">
        <w:r>
          <w:rPr>
            <w:noProof w:val="0"/>
            <w:lang w:val="en-US"/>
          </w:rPr>
          <w:t xml:space="preserve">interface </w:t>
        </w:r>
      </w:ins>
      <w:ins w:id="1532" w:author="André Oliveira" w:date="2020-06-13T09:14:00Z">
        <w:r w:rsidR="00364B4D">
          <w:rPr>
            <w:noProof w:val="0"/>
            <w:lang w:val="en-US"/>
          </w:rPr>
          <w:t>where</w:t>
        </w:r>
      </w:ins>
      <w:ins w:id="1533" w:author="André Oliveira" w:date="2020-06-13T09:08:00Z">
        <w:r>
          <w:rPr>
            <w:noProof w:val="0"/>
            <w:lang w:val="en-US"/>
          </w:rPr>
          <w:t xml:space="preserve"> one </w:t>
        </w:r>
      </w:ins>
      <w:ins w:id="1534" w:author="André Oliveira" w:date="2020-06-13T09:14:00Z">
        <w:r w:rsidR="00364B4D">
          <w:rPr>
            <w:noProof w:val="0"/>
            <w:lang w:val="en-US"/>
          </w:rPr>
          <w:t>can</w:t>
        </w:r>
      </w:ins>
      <w:ins w:id="1535" w:author="André Oliveira" w:date="2020-06-13T09:08:00Z">
        <w:r>
          <w:rPr>
            <w:noProof w:val="0"/>
            <w:lang w:val="en-US"/>
          </w:rPr>
          <w:t xml:space="preserve"> </w:t>
        </w:r>
      </w:ins>
      <w:ins w:id="1536" w:author="André Oliveira" w:date="2020-06-13T09:14:00Z">
        <w:r w:rsidR="00364B4D">
          <w:rPr>
            <w:noProof w:val="0"/>
            <w:lang w:val="en-US"/>
          </w:rPr>
          <w:t>write</w:t>
        </w:r>
      </w:ins>
      <w:ins w:id="1537" w:author="André Oliveira" w:date="2020-06-13T09:08:00Z">
        <w:r>
          <w:rPr>
            <w:noProof w:val="0"/>
            <w:lang w:val="en-US"/>
          </w:rPr>
          <w:t xml:space="preserve"> the code to be executed.</w:t>
        </w:r>
      </w:ins>
    </w:p>
    <w:p w14:paraId="4C98FFEC" w14:textId="057EFBA7" w:rsidR="006B4EAC" w:rsidRDefault="006B4EAC">
      <w:pPr>
        <w:rPr>
          <w:ins w:id="1538" w:author="Rodrigo LeaL" w:date="2020-06-13T16:10:00Z"/>
          <w:noProof w:val="0"/>
          <w:lang w:val="en-US"/>
        </w:rPr>
      </w:pPr>
    </w:p>
    <w:p w14:paraId="314690F2" w14:textId="16CB1264" w:rsidR="006B4EAC" w:rsidRPr="00F21686" w:rsidRDefault="006B4EAC" w:rsidP="006B4EAC">
      <w:pPr>
        <w:pStyle w:val="Heading3"/>
        <w:rPr>
          <w:ins w:id="1539" w:author="Rodrigo LeaL" w:date="2020-06-13T16:10:00Z"/>
          <w:noProof w:val="0"/>
          <w:color w:val="auto"/>
          <w:sz w:val="32"/>
          <w:szCs w:val="32"/>
          <w:lang w:val="en-US"/>
        </w:rPr>
      </w:pPr>
      <w:ins w:id="1540" w:author="Rodrigo LeaL" w:date="2020-06-13T16:10:00Z">
        <w:r w:rsidRPr="00F21686">
          <w:rPr>
            <w:noProof w:val="0"/>
            <w:color w:val="auto"/>
            <w:sz w:val="28"/>
            <w:szCs w:val="28"/>
            <w:lang w:val="en-US"/>
          </w:rPr>
          <w:t xml:space="preserve">5.1.2 </w:t>
        </w:r>
      </w:ins>
      <w:ins w:id="1541" w:author="Rodrigo LeaL" w:date="2020-06-13T16:11:00Z">
        <w:r>
          <w:rPr>
            <w:noProof w:val="0"/>
            <w:color w:val="auto"/>
            <w:sz w:val="28"/>
            <w:szCs w:val="28"/>
            <w:lang w:val="en-US"/>
          </w:rPr>
          <w:t>Formik</w:t>
        </w:r>
      </w:ins>
    </w:p>
    <w:p w14:paraId="7388E3BF" w14:textId="7020BBC1" w:rsidR="006B4EAC" w:rsidRDefault="006B4EAC">
      <w:pPr>
        <w:rPr>
          <w:ins w:id="1542" w:author="Rodrigo LeaL" w:date="2020-06-13T16:18:00Z"/>
          <w:lang w:val="en-US"/>
        </w:rPr>
      </w:pPr>
      <w:ins w:id="1543" w:author="Rodrigo LeaL" w:date="2020-06-13T16:17:00Z">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ins>
      <w:ins w:id="1544" w:author="Rodrigo LeaL" w:date="2020-06-13T16:22:00Z">
        <w:r w:rsidR="001E0210">
          <w:rPr>
            <w:lang w:val="en-US"/>
          </w:rPr>
          <w:t xml:space="preserve"> </w:t>
        </w:r>
      </w:ins>
      <w:customXmlInsRangeStart w:id="1545" w:author="Rodrigo LeaL" w:date="2020-06-13T16:22:00Z"/>
      <w:sdt>
        <w:sdtPr>
          <w:rPr>
            <w:lang w:val="en-US"/>
          </w:rPr>
          <w:id w:val="-1535418653"/>
          <w:citation/>
        </w:sdtPr>
        <w:sdtContent>
          <w:customXmlInsRangeEnd w:id="1545"/>
          <w:ins w:id="1546" w:author="Rodrigo LeaL" w:date="2020-06-13T16:22:00Z">
            <w:r w:rsidR="001E0210">
              <w:rPr>
                <w:lang w:val="en-US"/>
              </w:rPr>
              <w:fldChar w:fldCharType="begin"/>
            </w:r>
            <w:r w:rsidR="001E0210" w:rsidRPr="001E0210">
              <w:rPr>
                <w:lang w:val="en-US"/>
                <w:rPrChange w:id="1547" w:author="Rodrigo LeaL" w:date="2020-06-13T16:22:00Z">
                  <w:rPr/>
                </w:rPrChange>
              </w:rPr>
              <w:instrText xml:space="preserve"> CITATION For20 \l 2070 </w:instrText>
            </w:r>
          </w:ins>
          <w:r w:rsidR="001E0210">
            <w:rPr>
              <w:lang w:val="en-US"/>
            </w:rPr>
            <w:fldChar w:fldCharType="separate"/>
          </w:r>
          <w:ins w:id="1548" w:author="Rodrigo LeaL" w:date="2020-06-13T16:22:00Z">
            <w:r w:rsidR="001E0210" w:rsidRPr="001E0210">
              <w:rPr>
                <w:lang w:val="en-US"/>
                <w:rPrChange w:id="1549" w:author="Rodrigo LeaL" w:date="2020-06-13T16:22:00Z">
                  <w:rPr>
                    <w:rFonts w:eastAsia="Times New Roman"/>
                  </w:rPr>
                </w:rPrChange>
              </w:rPr>
              <w:t>[24]</w:t>
            </w:r>
            <w:r w:rsidR="001E0210">
              <w:rPr>
                <w:lang w:val="en-US"/>
              </w:rPr>
              <w:fldChar w:fldCharType="end"/>
            </w:r>
          </w:ins>
          <w:customXmlInsRangeStart w:id="1550" w:author="Rodrigo LeaL" w:date="2020-06-13T16:22:00Z"/>
        </w:sdtContent>
      </w:sdt>
      <w:customXmlInsRangeEnd w:id="1550"/>
      <w:ins w:id="1551" w:author="Rodrigo LeaL" w:date="2020-06-13T16:17:00Z">
        <w:r>
          <w:rPr>
            <w:lang w:val="en-US"/>
          </w:rPr>
          <w:t>. 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ins>
      <w:ins w:id="1552" w:author="Rodrigo LeaL" w:date="2020-06-13T16:22:00Z">
        <w:r w:rsidR="001E0210">
          <w:rPr>
            <w:lang w:val="en-US"/>
          </w:rPr>
          <w:t xml:space="preserve"> </w:t>
        </w:r>
      </w:ins>
      <w:customXmlInsRangeStart w:id="1553" w:author="Rodrigo LeaL" w:date="2020-06-13T16:23:00Z"/>
      <w:sdt>
        <w:sdtPr>
          <w:rPr>
            <w:lang w:val="en-US"/>
          </w:rPr>
          <w:id w:val="2093349913"/>
          <w:citation/>
        </w:sdtPr>
        <w:sdtContent>
          <w:customXmlInsRangeEnd w:id="1553"/>
          <w:ins w:id="1554" w:author="Rodrigo LeaL" w:date="2020-06-13T16:23:00Z">
            <w:r w:rsidR="001E0210">
              <w:rPr>
                <w:lang w:val="en-US"/>
              </w:rPr>
              <w:fldChar w:fldCharType="begin"/>
            </w:r>
            <w:r w:rsidR="001E0210" w:rsidRPr="001E0210">
              <w:rPr>
                <w:lang w:val="en-US"/>
                <w:rPrChange w:id="1555" w:author="Rodrigo LeaL" w:date="2020-06-13T16:23:00Z">
                  <w:rPr/>
                </w:rPrChange>
              </w:rPr>
              <w:instrText xml:space="preserve"> CITATION For201 \l 2070 </w:instrText>
            </w:r>
          </w:ins>
          <w:r w:rsidR="001E0210">
            <w:rPr>
              <w:lang w:val="en-US"/>
            </w:rPr>
            <w:fldChar w:fldCharType="separate"/>
          </w:r>
          <w:ins w:id="1556" w:author="Rodrigo LeaL" w:date="2020-06-13T16:23:00Z">
            <w:r w:rsidR="001E0210" w:rsidRPr="001E0210">
              <w:rPr>
                <w:lang w:val="en-US"/>
                <w:rPrChange w:id="1557" w:author="Rodrigo LeaL" w:date="2020-06-13T16:23:00Z">
                  <w:rPr>
                    <w:rFonts w:eastAsia="Times New Roman"/>
                  </w:rPr>
                </w:rPrChange>
              </w:rPr>
              <w:t>[25]</w:t>
            </w:r>
            <w:r w:rsidR="001E0210">
              <w:rPr>
                <w:lang w:val="en-US"/>
              </w:rPr>
              <w:fldChar w:fldCharType="end"/>
            </w:r>
          </w:ins>
          <w:customXmlInsRangeStart w:id="1558" w:author="Rodrigo LeaL" w:date="2020-06-13T16:23:00Z"/>
        </w:sdtContent>
      </w:sdt>
      <w:customXmlInsRangeEnd w:id="1558"/>
      <w:ins w:id="1559" w:author="Rodrigo LeaL" w:date="2020-06-13T16:17:00Z">
        <w:r>
          <w:rPr>
            <w:lang w:val="en-US"/>
          </w:rPr>
          <w:t>.</w:t>
        </w:r>
      </w:ins>
    </w:p>
    <w:p w14:paraId="5CA00C4E" w14:textId="77777777" w:rsidR="006B4EAC" w:rsidRDefault="006B4EAC">
      <w:pPr>
        <w:rPr>
          <w:ins w:id="1560" w:author="Rodrigo LeaL" w:date="2020-06-13T16:10:00Z"/>
          <w:noProof w:val="0"/>
          <w:lang w:val="en-US"/>
        </w:rPr>
      </w:pPr>
    </w:p>
    <w:p w14:paraId="0CD57F29" w14:textId="16A97450" w:rsidR="006B4EAC" w:rsidRPr="00F21686" w:rsidRDefault="006B4EAC" w:rsidP="006B4EAC">
      <w:pPr>
        <w:pStyle w:val="Heading3"/>
        <w:rPr>
          <w:ins w:id="1561" w:author="Rodrigo LeaL" w:date="2020-06-13T16:10:00Z"/>
          <w:noProof w:val="0"/>
          <w:color w:val="auto"/>
          <w:sz w:val="32"/>
          <w:szCs w:val="32"/>
          <w:lang w:val="en-US"/>
        </w:rPr>
      </w:pPr>
      <w:ins w:id="1562" w:author="Rodrigo LeaL" w:date="2020-06-13T16:10:00Z">
        <w:r w:rsidRPr="00F21686">
          <w:rPr>
            <w:noProof w:val="0"/>
            <w:color w:val="auto"/>
            <w:sz w:val="28"/>
            <w:szCs w:val="28"/>
            <w:lang w:val="en-US"/>
          </w:rPr>
          <w:t xml:space="preserve">5.1.2 </w:t>
        </w:r>
      </w:ins>
      <w:ins w:id="1563" w:author="Rodrigo LeaL" w:date="2020-06-13T16:11:00Z">
        <w:r>
          <w:rPr>
            <w:noProof w:val="0"/>
            <w:color w:val="auto"/>
            <w:sz w:val="28"/>
            <w:szCs w:val="28"/>
            <w:lang w:val="en-US"/>
          </w:rPr>
          <w:t>Yup</w:t>
        </w:r>
      </w:ins>
    </w:p>
    <w:p w14:paraId="2B953DDF" w14:textId="337DE11E" w:rsidR="006B4EAC" w:rsidRDefault="006B4EAC" w:rsidP="006B4EAC">
      <w:pPr>
        <w:rPr>
          <w:ins w:id="1564" w:author="Rodrigo LeaL" w:date="2020-06-13T16:18:00Z"/>
          <w:lang w:val="en-US"/>
        </w:rPr>
      </w:pPr>
      <w:ins w:id="1565" w:author="Rodrigo LeaL" w:date="2020-06-13T16:18:00Z">
        <w:r>
          <w:rPr>
            <w:lang w:val="en-US"/>
          </w:rPr>
          <w:t xml:space="preserve">The Yup library is a lightweight, client-side </w:t>
        </w:r>
        <w:r w:rsidRPr="00E22C5E">
          <w:rPr>
            <w:lang w:val="en-US"/>
          </w:rPr>
          <w:t>JavaScript schema builder for value parsing and validation</w:t>
        </w:r>
      </w:ins>
      <w:ins w:id="1566" w:author="Rodrigo LeaL" w:date="2020-06-13T16:23:00Z">
        <w:r w:rsidR="001E0210">
          <w:rPr>
            <w:lang w:val="en-US"/>
          </w:rPr>
          <w:t xml:space="preserve"> </w:t>
        </w:r>
      </w:ins>
      <w:customXmlInsRangeStart w:id="1567" w:author="Rodrigo LeaL" w:date="2020-06-13T16:23:00Z"/>
      <w:sdt>
        <w:sdtPr>
          <w:rPr>
            <w:lang w:val="en-US"/>
          </w:rPr>
          <w:id w:val="-2103635372"/>
          <w:citation/>
        </w:sdtPr>
        <w:sdtContent>
          <w:customXmlInsRangeEnd w:id="1567"/>
          <w:ins w:id="1568" w:author="Rodrigo LeaL" w:date="2020-06-13T16:23:00Z">
            <w:r w:rsidR="001E0210">
              <w:rPr>
                <w:lang w:val="en-US"/>
              </w:rPr>
              <w:fldChar w:fldCharType="begin"/>
            </w:r>
            <w:r w:rsidR="001E0210" w:rsidRPr="001E0210">
              <w:rPr>
                <w:lang w:val="en-US"/>
                <w:rPrChange w:id="1569" w:author="Rodrigo LeaL" w:date="2020-06-13T16:23:00Z">
                  <w:rPr/>
                </w:rPrChange>
              </w:rPr>
              <w:instrText xml:space="preserve"> CITATION yup20 \l 2070 </w:instrText>
            </w:r>
          </w:ins>
          <w:r w:rsidR="001E0210">
            <w:rPr>
              <w:lang w:val="en-US"/>
            </w:rPr>
            <w:fldChar w:fldCharType="separate"/>
          </w:r>
          <w:ins w:id="1570" w:author="Rodrigo LeaL" w:date="2020-06-13T16:23:00Z">
            <w:r w:rsidR="001E0210" w:rsidRPr="001E0210">
              <w:rPr>
                <w:lang w:val="en-US"/>
                <w:rPrChange w:id="1571" w:author="Rodrigo LeaL" w:date="2020-06-13T16:23:00Z">
                  <w:rPr>
                    <w:rFonts w:eastAsia="Times New Roman"/>
                  </w:rPr>
                </w:rPrChange>
              </w:rPr>
              <w:t>[26]</w:t>
            </w:r>
            <w:r w:rsidR="001E0210">
              <w:rPr>
                <w:lang w:val="en-US"/>
              </w:rPr>
              <w:fldChar w:fldCharType="end"/>
            </w:r>
          </w:ins>
          <w:customXmlInsRangeStart w:id="1572" w:author="Rodrigo LeaL" w:date="2020-06-13T16:23:00Z"/>
        </w:sdtContent>
      </w:sdt>
      <w:customXmlInsRangeEnd w:id="1572"/>
      <w:ins w:id="1573" w:author="Rodrigo LeaL" w:date="2020-06-13T16:18:00Z">
        <w:r>
          <w:rPr>
            <w:lang w:val="en-US"/>
          </w:rPr>
          <w:t>. On the context of this project it is used for validation when building Formik scripts making the validations less verbose</w:t>
        </w:r>
      </w:ins>
      <w:ins w:id="1574" w:author="Rodrigo LeaL" w:date="2020-06-13T16:23:00Z">
        <w:r w:rsidR="001E0210">
          <w:rPr>
            <w:lang w:val="en-US"/>
          </w:rPr>
          <w:t xml:space="preserve"> </w:t>
        </w:r>
      </w:ins>
      <w:customXmlInsRangeStart w:id="1575" w:author="Rodrigo LeaL" w:date="2020-06-13T16:24:00Z"/>
      <w:sdt>
        <w:sdtPr>
          <w:rPr>
            <w:lang w:val="en-US"/>
          </w:rPr>
          <w:id w:val="-1997341297"/>
          <w:citation/>
        </w:sdtPr>
        <w:sdtContent>
          <w:customXmlInsRangeEnd w:id="1575"/>
          <w:ins w:id="1576" w:author="Rodrigo LeaL" w:date="2020-06-13T16:24:00Z">
            <w:r w:rsidR="001E0210">
              <w:rPr>
                <w:lang w:val="en-US"/>
              </w:rPr>
              <w:fldChar w:fldCharType="begin"/>
            </w:r>
            <w:r w:rsidR="001E0210" w:rsidRPr="001E0210">
              <w:rPr>
                <w:lang w:val="en-US"/>
                <w:rPrChange w:id="1577" w:author="Rodrigo LeaL" w:date="2020-06-13T16:24:00Z">
                  <w:rPr/>
                </w:rPrChange>
              </w:rPr>
              <w:instrText xml:space="preserve"> CITATION Tut20 \l 2070 </w:instrText>
            </w:r>
          </w:ins>
          <w:r w:rsidR="001E0210">
            <w:rPr>
              <w:lang w:val="en-US"/>
            </w:rPr>
            <w:fldChar w:fldCharType="separate"/>
          </w:r>
          <w:ins w:id="1578" w:author="Rodrigo LeaL" w:date="2020-06-13T16:24:00Z">
            <w:r w:rsidR="001E0210" w:rsidRPr="001E0210">
              <w:rPr>
                <w:lang w:val="en-US"/>
                <w:rPrChange w:id="1579" w:author="Rodrigo LeaL" w:date="2020-06-13T16:24:00Z">
                  <w:rPr>
                    <w:rFonts w:eastAsia="Times New Roman"/>
                  </w:rPr>
                </w:rPrChange>
              </w:rPr>
              <w:t>[27]</w:t>
            </w:r>
            <w:r w:rsidR="001E0210">
              <w:rPr>
                <w:lang w:val="en-US"/>
              </w:rPr>
              <w:fldChar w:fldCharType="end"/>
            </w:r>
          </w:ins>
          <w:customXmlInsRangeStart w:id="1580" w:author="Rodrigo LeaL" w:date="2020-06-13T16:24:00Z"/>
        </w:sdtContent>
      </w:sdt>
      <w:customXmlInsRangeEnd w:id="1580"/>
      <w:ins w:id="1581" w:author="Rodrigo LeaL" w:date="2020-06-13T16:18:00Z">
        <w:r>
          <w:rPr>
            <w:lang w:val="en-US"/>
          </w:rPr>
          <w:t>.</w:t>
        </w:r>
      </w:ins>
    </w:p>
    <w:p w14:paraId="34859350" w14:textId="4574C423" w:rsidR="006B4EAC" w:rsidRDefault="006B4EAC" w:rsidP="006B4EAC">
      <w:pPr>
        <w:rPr>
          <w:ins w:id="1582" w:author="Rodrigo LeaL" w:date="2020-06-13T16:10:00Z"/>
          <w:noProof w:val="0"/>
          <w:lang w:val="en-US"/>
        </w:rPr>
      </w:pPr>
    </w:p>
    <w:p w14:paraId="437ABA95" w14:textId="77777777" w:rsidR="006B4EAC" w:rsidRPr="00E8102C" w:rsidRDefault="006B4EAC">
      <w:pPr>
        <w:rPr>
          <w:ins w:id="1583" w:author="André Oliveira" w:date="2020-06-13T08:17:00Z"/>
          <w:noProof w:val="0"/>
          <w:lang w:val="en-US"/>
          <w:rPrChange w:id="1584" w:author="André Oliveira" w:date="2020-06-13T09:00:00Z">
            <w:rPr>
              <w:ins w:id="1585" w:author="André Oliveira" w:date="2020-06-13T08:17:00Z"/>
              <w:color w:val="auto"/>
              <w:sz w:val="32"/>
              <w:szCs w:val="32"/>
              <w:lang w:val="en-US"/>
            </w:rPr>
          </w:rPrChange>
        </w:rPr>
        <w:pPrChange w:id="1586" w:author="André Oliveira" w:date="2020-06-13T08:18:00Z">
          <w:pPr>
            <w:pStyle w:val="Heading3"/>
          </w:pPr>
        </w:pPrChange>
      </w:pPr>
    </w:p>
    <w:p w14:paraId="25CB98AF" w14:textId="77777777" w:rsidR="00784BE3" w:rsidRPr="00E8102C" w:rsidRDefault="00784BE3" w:rsidP="00D71E0F">
      <w:pPr>
        <w:rPr>
          <w:noProof w:val="0"/>
          <w:lang w:val="en-US"/>
          <w:rPrChange w:id="1587" w:author="André Oliveira" w:date="2020-06-13T09:00:00Z">
            <w:rPr>
              <w:lang w:val="en-GB"/>
            </w:rPr>
          </w:rPrChange>
        </w:rPr>
      </w:pPr>
    </w:p>
    <w:p w14:paraId="7B73A36F" w14:textId="31457DA1" w:rsidR="004A2391" w:rsidRPr="00E8102C" w:rsidRDefault="004A2391" w:rsidP="006969E7">
      <w:pPr>
        <w:pStyle w:val="Heading2"/>
        <w:rPr>
          <w:noProof w:val="0"/>
          <w:color w:val="auto"/>
          <w:sz w:val="28"/>
          <w:szCs w:val="28"/>
          <w:lang w:val="en-US"/>
        </w:rPr>
      </w:pPr>
      <w:bookmarkStart w:id="1588" w:name="_Toc39522475"/>
      <w:r w:rsidRPr="00E8102C">
        <w:rPr>
          <w:noProof w:val="0"/>
          <w:color w:val="auto"/>
          <w:sz w:val="28"/>
          <w:szCs w:val="28"/>
          <w:lang w:val="en-US"/>
        </w:rPr>
        <w:t>5.2. Services</w:t>
      </w:r>
      <w:bookmarkEnd w:id="1588"/>
    </w:p>
    <w:p w14:paraId="16EAAC53" w14:textId="77777777" w:rsidR="00567E9A" w:rsidRPr="00E8102C" w:rsidRDefault="00567E9A" w:rsidP="00567E9A">
      <w:pPr>
        <w:rPr>
          <w:noProof w:val="0"/>
          <w:lang w:val="en-US"/>
          <w:rPrChange w:id="1589" w:author="André Oliveira" w:date="2020-06-13T09:00:00Z">
            <w:rPr>
              <w:lang w:val="en-US"/>
            </w:rPr>
          </w:rPrChange>
        </w:rPr>
      </w:pPr>
      <w:r w:rsidRPr="00E8102C">
        <w:rPr>
          <w:noProof w:val="0"/>
          <w:lang w:val="en-US"/>
          <w:rPrChange w:id="1590" w:author="André Oliveira" w:date="2020-06-13T09:00:00Z">
            <w:rPr>
              <w:lang w:val="en-US"/>
            </w:rPr>
          </w:rPrChange>
        </w:rPr>
        <w:t>This module is an application which exposes a REST API, enabling its clients to interact with the domains identified during the requirement section.</w:t>
      </w:r>
    </w:p>
    <w:p w14:paraId="43E1B13C" w14:textId="1863DF19" w:rsidR="00567E9A" w:rsidRPr="00E8102C" w:rsidRDefault="00567E9A" w:rsidP="00567E9A">
      <w:pPr>
        <w:rPr>
          <w:noProof w:val="0"/>
          <w:lang w:val="en-US"/>
          <w:rPrChange w:id="1591" w:author="André Oliveira" w:date="2020-06-13T09:00:00Z">
            <w:rPr>
              <w:lang w:val="en-US"/>
            </w:rPr>
          </w:rPrChange>
        </w:rPr>
      </w:pPr>
      <w:r w:rsidRPr="00E8102C">
        <w:rPr>
          <w:noProof w:val="0"/>
          <w:lang w:val="en-US"/>
          <w:rPrChange w:id="1592" w:author="André Oliveira" w:date="2020-06-13T09:00:00Z">
            <w:rPr>
              <w:lang w:val="en-US"/>
            </w:rPr>
          </w:rPrChange>
        </w:rPr>
        <w:t>In the image below it</w:t>
      </w:r>
      <w:r w:rsidR="001327C4" w:rsidRPr="00E8102C">
        <w:rPr>
          <w:noProof w:val="0"/>
          <w:lang w:val="en-US"/>
          <w:rPrChange w:id="1593" w:author="André Oliveira" w:date="2020-06-13T09:00:00Z">
            <w:rPr>
              <w:lang w:val="en-US"/>
            </w:rPr>
          </w:rPrChange>
        </w:rPr>
        <w:t xml:space="preserve"> is</w:t>
      </w:r>
      <w:r w:rsidRPr="00E8102C">
        <w:rPr>
          <w:noProof w:val="0"/>
          <w:lang w:val="en-US"/>
          <w:rPrChange w:id="1594" w:author="André Oliveira" w:date="2020-06-13T09:00:00Z">
            <w:rPr>
              <w:lang w:val="en-US"/>
            </w:rPr>
          </w:rPrChange>
        </w:rPr>
        <w:t xml:space="preserve"> shown in more detail how the service modules are structured. There are </w:t>
      </w:r>
      <w:ins w:id="1595" w:author="André Oliveira" w:date="2020-06-13T12:32:00Z">
        <w:r w:rsidR="00D76668">
          <w:rPr>
            <w:noProof w:val="0"/>
            <w:lang w:val="en-US"/>
          </w:rPr>
          <w:t>5</w:t>
        </w:r>
      </w:ins>
      <w:del w:id="1596" w:author="André Oliveira" w:date="2020-06-13T12:32:00Z">
        <w:r w:rsidRPr="00E8102C" w:rsidDel="00D76668">
          <w:rPr>
            <w:noProof w:val="0"/>
            <w:lang w:val="en-US"/>
            <w:rPrChange w:id="1597" w:author="André Oliveira" w:date="2020-06-13T09:00:00Z">
              <w:rPr>
                <w:lang w:val="en-US"/>
              </w:rPr>
            </w:rPrChange>
          </w:rPr>
          <w:delText>4</w:delText>
        </w:r>
      </w:del>
      <w:r w:rsidRPr="00E8102C">
        <w:rPr>
          <w:noProof w:val="0"/>
          <w:lang w:val="en-US"/>
          <w:rPrChange w:id="1598" w:author="André Oliveira" w:date="2020-06-13T09:00:00Z">
            <w:rPr>
              <w:lang w:val="en-US"/>
            </w:rPr>
          </w:rPrChange>
        </w:rPr>
        <w:t xml:space="preserve"> main sub modules: </w:t>
      </w:r>
      <w:ins w:id="1599"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600" w:author="André Oliveira" w:date="2020-06-13T12:33:00Z">
        <w:r w:rsidR="00D76668">
          <w:rPr>
            <w:noProof w:val="0"/>
            <w:lang w:val="en-US"/>
          </w:rPr>
          <w:t xml:space="preserve"> Execute</w:t>
        </w:r>
      </w:ins>
      <w:ins w:id="1601" w:author="André Oliveira" w:date="2020-06-13T12:34:00Z">
        <w:r w:rsidR="00D76668">
          <w:rPr>
            <w:noProof w:val="0"/>
            <w:lang w:val="en-US"/>
          </w:rPr>
          <w:t xml:space="preserve"> c</w:t>
        </w:r>
      </w:ins>
      <w:ins w:id="1602" w:author="André Oliveira" w:date="2020-06-13T12:33:00Z">
        <w:r w:rsidR="00D76668">
          <w:rPr>
            <w:noProof w:val="0"/>
            <w:lang w:val="en-US"/>
          </w:rPr>
          <w:t>ode,</w:t>
        </w:r>
      </w:ins>
      <w:ins w:id="1603" w:author="André Oliveira" w:date="2020-06-13T12:32:00Z">
        <w:r w:rsidR="00D76668" w:rsidRPr="00D76668">
          <w:rPr>
            <w:noProof w:val="0"/>
            <w:lang w:val="en-US"/>
          </w:rPr>
          <w:t xml:space="preserve"> </w:t>
        </w:r>
      </w:ins>
      <w:r w:rsidRPr="00E8102C">
        <w:rPr>
          <w:noProof w:val="0"/>
          <w:lang w:val="en-US"/>
          <w:rPrChange w:id="1604" w:author="André Oliveira" w:date="2020-06-13T09:00:00Z">
            <w:rPr>
              <w:lang w:val="en-US"/>
            </w:rPr>
          </w:rPrChange>
        </w:rPr>
        <w:t>Challenges</w:t>
      </w:r>
      <w:ins w:id="1605" w:author="André Oliveira" w:date="2020-06-13T12:32:00Z">
        <w:r w:rsidR="00D76668">
          <w:rPr>
            <w:noProof w:val="0"/>
            <w:lang w:val="en-US"/>
          </w:rPr>
          <w:t xml:space="preserve"> and</w:t>
        </w:r>
      </w:ins>
      <w:del w:id="1606" w:author="André Oliveira" w:date="2020-06-13T12:32:00Z">
        <w:r w:rsidRPr="00E8102C" w:rsidDel="00D76668">
          <w:rPr>
            <w:noProof w:val="0"/>
            <w:lang w:val="en-US"/>
            <w:rPrChange w:id="1607" w:author="André Oliveira" w:date="2020-06-13T09:00:00Z">
              <w:rPr>
                <w:lang w:val="en-US"/>
              </w:rPr>
            </w:rPrChange>
          </w:rPr>
          <w:delText>;</w:delText>
        </w:r>
      </w:del>
      <w:r w:rsidRPr="00E8102C">
        <w:rPr>
          <w:noProof w:val="0"/>
          <w:lang w:val="en-US"/>
          <w:rPrChange w:id="1608" w:author="André Oliveira" w:date="2020-06-13T09:00:00Z">
            <w:rPr>
              <w:lang w:val="en-US"/>
            </w:rPr>
          </w:rPrChange>
        </w:rPr>
        <w:t xml:space="preserve"> Questionnaires</w:t>
      </w:r>
      <w:ins w:id="1609" w:author="André Oliveira" w:date="2020-06-13T12:32:00Z">
        <w:r w:rsidR="00D76668">
          <w:rPr>
            <w:noProof w:val="0"/>
            <w:lang w:val="en-US"/>
          </w:rPr>
          <w:t>.</w:t>
        </w:r>
      </w:ins>
      <w:del w:id="1610" w:author="André Oliveira" w:date="2020-06-13T12:32:00Z">
        <w:r w:rsidRPr="00E8102C" w:rsidDel="00D76668">
          <w:rPr>
            <w:noProof w:val="0"/>
            <w:lang w:val="en-US"/>
            <w:rPrChange w:id="1611" w:author="André Oliveira" w:date="2020-06-13T09:00:00Z">
              <w:rPr>
                <w:lang w:val="en-US"/>
              </w:rPr>
            </w:rPrChange>
          </w:rPr>
          <w:delText>; Users; Authentication</w:delText>
        </w:r>
      </w:del>
      <w:r w:rsidRPr="00E8102C">
        <w:rPr>
          <w:noProof w:val="0"/>
          <w:lang w:val="en-US"/>
          <w:rPrChange w:id="1612" w:author="André Oliveira" w:date="2020-06-13T09:00:00Z">
            <w:rPr>
              <w:lang w:val="en-US"/>
            </w:rPr>
          </w:rPrChange>
        </w:rPr>
        <w:t>.</w:t>
      </w:r>
    </w:p>
    <w:p w14:paraId="1C7A1925" w14:textId="77777777" w:rsidR="00567E9A" w:rsidRPr="00E8102C" w:rsidRDefault="00567E9A" w:rsidP="000F415E">
      <w:pPr>
        <w:keepNext/>
        <w:jc w:val="center"/>
        <w:rPr>
          <w:noProof w:val="0"/>
          <w:lang w:val="en-US"/>
          <w:rPrChange w:id="1613" w:author="André Oliveira" w:date="2020-06-13T09:00:00Z">
            <w:rPr/>
          </w:rPrChange>
        </w:rPr>
      </w:pPr>
      <w:r w:rsidRPr="00E8102C">
        <w:rPr>
          <w:lang w:val="en-US"/>
          <w:rPrChange w:id="1614" w:author="André Oliveira" w:date="2020-06-13T09:00:00Z">
            <w:rPr/>
          </w:rPrChange>
        </w:rPr>
        <w:drawing>
          <wp:inline distT="0" distB="0" distL="0" distR="0" wp14:anchorId="1388285F" wp14:editId="05FC8330">
            <wp:extent cx="3666861"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30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Caption"/>
        <w:rPr>
          <w:noProof w:val="0"/>
          <w:lang w:val="en-US"/>
          <w:rPrChange w:id="1615" w:author="André Oliveira" w:date="2020-06-13T09:00:00Z">
            <w:rPr>
              <w:lang w:val="en-US"/>
            </w:rPr>
          </w:rPrChange>
        </w:rPr>
      </w:pPr>
      <w:bookmarkStart w:id="1616" w:name="_Toc39522491"/>
      <w:r w:rsidRPr="00E8102C">
        <w:rPr>
          <w:noProof w:val="0"/>
          <w:lang w:val="en-US"/>
          <w:rPrChange w:id="1617" w:author="André Oliveira" w:date="2020-06-13T09:00:00Z">
            <w:rPr>
              <w:lang w:val="en-US"/>
            </w:rPr>
          </w:rPrChange>
        </w:rPr>
        <w:t xml:space="preserve">Figure </w:t>
      </w:r>
      <w:r w:rsidRPr="00E8102C">
        <w:rPr>
          <w:noProof w:val="0"/>
          <w:lang w:val="en-US"/>
          <w:rPrChange w:id="1618" w:author="André Oliveira" w:date="2020-06-13T09:00:00Z">
            <w:rPr/>
          </w:rPrChange>
        </w:rPr>
        <w:fldChar w:fldCharType="begin"/>
      </w:r>
      <w:r w:rsidRPr="00E8102C">
        <w:rPr>
          <w:noProof w:val="0"/>
          <w:lang w:val="en-US"/>
          <w:rPrChange w:id="1619" w:author="André Oliveira" w:date="2020-06-13T09:00:00Z">
            <w:rPr>
              <w:lang w:val="en-US"/>
            </w:rPr>
          </w:rPrChange>
        </w:rPr>
        <w:instrText xml:space="preserve"> SEQ Figure \* ARABIC </w:instrText>
      </w:r>
      <w:r w:rsidRPr="00E8102C">
        <w:rPr>
          <w:noProof w:val="0"/>
          <w:lang w:val="en-US"/>
          <w:rPrChange w:id="1620" w:author="André Oliveira" w:date="2020-06-13T09:00:00Z">
            <w:rPr/>
          </w:rPrChange>
        </w:rPr>
        <w:fldChar w:fldCharType="separate"/>
      </w:r>
      <w:ins w:id="1621" w:author="André Oliveira" w:date="2020-06-13T11:38:00Z">
        <w:r w:rsidR="005E21C5">
          <w:rPr>
            <w:lang w:val="en-US"/>
          </w:rPr>
          <w:t>8</w:t>
        </w:r>
      </w:ins>
      <w:del w:id="1622" w:author="André Oliveira" w:date="2020-06-13T11:38:00Z">
        <w:r w:rsidR="00770B4F" w:rsidRPr="00E8102C" w:rsidDel="005E21C5">
          <w:rPr>
            <w:lang w:val="en-US"/>
          </w:rPr>
          <w:delText>8</w:delText>
        </w:r>
      </w:del>
      <w:r w:rsidRPr="00E8102C">
        <w:rPr>
          <w:noProof w:val="0"/>
          <w:lang w:val="en-US"/>
          <w:rPrChange w:id="1623" w:author="André Oliveira" w:date="2020-06-13T09:00:00Z">
            <w:rPr/>
          </w:rPrChange>
        </w:rPr>
        <w:fldChar w:fldCharType="end"/>
      </w:r>
      <w:r w:rsidRPr="00E8102C">
        <w:rPr>
          <w:noProof w:val="0"/>
          <w:lang w:val="en-US"/>
          <w:rPrChange w:id="1624" w:author="André Oliveira" w:date="2020-06-13T09:00:00Z">
            <w:rPr>
              <w:lang w:val="en-US"/>
            </w:rPr>
          </w:rPrChange>
        </w:rPr>
        <w:t xml:space="preserve"> – Detailed view of Services Module including DB</w:t>
      </w:r>
      <w:bookmarkEnd w:id="1616"/>
    </w:p>
    <w:p w14:paraId="099E1635" w14:textId="77777777" w:rsidR="00D76668" w:rsidRDefault="00D76668" w:rsidP="00D76668">
      <w:pPr>
        <w:pStyle w:val="Heading3"/>
        <w:rPr>
          <w:ins w:id="1625" w:author="André Oliveira" w:date="2020-06-13T12:33:00Z"/>
          <w:noProof w:val="0"/>
          <w:color w:val="auto"/>
          <w:sz w:val="28"/>
          <w:szCs w:val="28"/>
          <w:lang w:val="en-US"/>
        </w:rPr>
      </w:pPr>
    </w:p>
    <w:p w14:paraId="3192D408" w14:textId="32C2F015" w:rsidR="00D76668" w:rsidRDefault="00D76668" w:rsidP="00D76668">
      <w:pPr>
        <w:pStyle w:val="Heading3"/>
        <w:rPr>
          <w:ins w:id="1626" w:author="André Oliveira" w:date="2020-06-13T12:33:00Z"/>
          <w:noProof w:val="0"/>
          <w:color w:val="auto"/>
          <w:sz w:val="28"/>
          <w:szCs w:val="28"/>
          <w:lang w:val="en-US"/>
        </w:rPr>
      </w:pPr>
      <w:ins w:id="1627"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628" w:author="André Oliveira" w:date="2020-06-13T12:35:00Z"/>
          <w:noProof w:val="0"/>
          <w:lang w:val="en-US"/>
        </w:rPr>
      </w:pPr>
      <w:moveToRangeStart w:id="1629" w:author="André Oliveira" w:date="2020-06-13T12:35:00Z" w:name="move42944145"/>
      <w:moveTo w:id="1630" w:author="André Oliveira" w:date="2020-06-13T12:35:00Z">
        <w:r w:rsidRPr="009961C1">
          <w:rPr>
            <w:noProof w:val="0"/>
            <w:lang w:val="en-US"/>
          </w:rPr>
          <w:t>The Users submodule is responsible for interaction and business logic with Users domain.</w:t>
        </w:r>
      </w:moveTo>
    </w:p>
    <w:moveToRangeEnd w:id="1629"/>
    <w:p w14:paraId="65E572BB" w14:textId="2E6F56F6" w:rsidR="00D76668" w:rsidRDefault="00D76668" w:rsidP="00D76668">
      <w:pPr>
        <w:rPr>
          <w:ins w:id="1631" w:author="André Oliveira" w:date="2020-06-13T12:33:00Z"/>
          <w:lang w:val="en-US"/>
        </w:rPr>
      </w:pPr>
    </w:p>
    <w:p w14:paraId="2DCF7418" w14:textId="111B4DFE" w:rsidR="00D76668" w:rsidRDefault="00D76668" w:rsidP="00D76668">
      <w:pPr>
        <w:pStyle w:val="Heading3"/>
        <w:rPr>
          <w:ins w:id="1632" w:author="André Oliveira" w:date="2020-06-13T12:33:00Z"/>
          <w:noProof w:val="0"/>
          <w:color w:val="auto"/>
          <w:sz w:val="28"/>
          <w:szCs w:val="28"/>
          <w:lang w:val="en-US"/>
        </w:rPr>
      </w:pPr>
      <w:ins w:id="1633"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634" w:author="André Oliveira" w:date="2020-06-13T12:35:00Z"/>
          <w:noProof w:val="0"/>
          <w:lang w:val="en-US"/>
        </w:rPr>
      </w:pPr>
      <w:moveToRangeStart w:id="1635" w:author="André Oliveira" w:date="2020-06-13T12:35:00Z" w:name="move42944152"/>
      <w:moveTo w:id="1636" w:author="André Oliveira" w:date="2020-06-13T12:35:00Z">
        <w:r w:rsidRPr="009961C1">
          <w:rPr>
            <w:noProof w:val="0"/>
            <w:lang w:val="en-US"/>
          </w:rPr>
          <w:t>The Authentication module is responsible for allowing user basic authentication and managing endpoint authentication for the whole application.</w:t>
        </w:r>
      </w:moveTo>
    </w:p>
    <w:moveToRangeEnd w:id="1635"/>
    <w:p w14:paraId="677FF3D6" w14:textId="77777777" w:rsidR="00D76668" w:rsidRPr="00D76668" w:rsidRDefault="00D76668">
      <w:pPr>
        <w:rPr>
          <w:ins w:id="1637" w:author="André Oliveira" w:date="2020-06-13T12:33:00Z"/>
          <w:lang w:val="en-US"/>
          <w:rPrChange w:id="1638" w:author="André Oliveira" w:date="2020-06-13T12:33:00Z">
            <w:rPr>
              <w:ins w:id="1639" w:author="André Oliveira" w:date="2020-06-13T12:33:00Z"/>
              <w:noProof w:val="0"/>
              <w:color w:val="auto"/>
              <w:sz w:val="32"/>
              <w:szCs w:val="32"/>
              <w:lang w:val="en-US"/>
            </w:rPr>
          </w:rPrChange>
        </w:rPr>
        <w:pPrChange w:id="1640" w:author="André Oliveira" w:date="2020-06-13T12:33:00Z">
          <w:pPr>
            <w:pStyle w:val="Heading3"/>
          </w:pPr>
        </w:pPrChange>
      </w:pPr>
    </w:p>
    <w:p w14:paraId="16A19A8A" w14:textId="6A67624C" w:rsidR="00D76668" w:rsidRDefault="00D76668" w:rsidP="00D76668">
      <w:pPr>
        <w:pStyle w:val="Heading3"/>
        <w:rPr>
          <w:ins w:id="1641" w:author="André Oliveira" w:date="2020-06-13T12:35:00Z"/>
          <w:noProof w:val="0"/>
          <w:color w:val="auto"/>
          <w:sz w:val="28"/>
          <w:szCs w:val="28"/>
          <w:lang w:val="en-US"/>
        </w:rPr>
      </w:pPr>
      <w:ins w:id="1642"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643" w:author="André Oliveira" w:date="2020-06-13T12:34:00Z">
        <w:r>
          <w:rPr>
            <w:noProof w:val="0"/>
            <w:color w:val="auto"/>
            <w:sz w:val="28"/>
            <w:szCs w:val="28"/>
            <w:lang w:val="en-US"/>
          </w:rPr>
          <w:t>Execute code</w:t>
        </w:r>
      </w:ins>
    </w:p>
    <w:p w14:paraId="0F6BEBC2" w14:textId="2DC4C8DF" w:rsidR="008421CD" w:rsidRDefault="008421CD" w:rsidP="008421CD">
      <w:pPr>
        <w:rPr>
          <w:ins w:id="1644" w:author="Rodrigo LeaL" w:date="2020-06-13T16:30:00Z"/>
          <w:lang w:val="en-US"/>
        </w:rPr>
      </w:pPr>
      <w:ins w:id="1645" w:author="Rodrigo LeaL" w:date="2020-06-13T16:30:00Z">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ins>
      <w:customXmlInsRangeStart w:id="1646" w:author="Rodrigo LeaL" w:date="2020-06-13T16:31:00Z"/>
      <w:sdt>
        <w:sdtPr>
          <w:rPr>
            <w:lang w:val="en-US"/>
          </w:rPr>
          <w:id w:val="-2010042752"/>
          <w:citation/>
        </w:sdtPr>
        <w:sdtContent>
          <w:customXmlInsRangeEnd w:id="1646"/>
          <w:ins w:id="1647" w:author="Rodrigo LeaL" w:date="2020-06-13T16:31:00Z">
            <w:r w:rsidR="001D1387">
              <w:rPr>
                <w:lang w:val="en-US"/>
              </w:rPr>
              <w:fldChar w:fldCharType="begin"/>
            </w:r>
            <w:r w:rsidR="001D1387" w:rsidRPr="001D1387">
              <w:rPr>
                <w:lang w:val="en-US"/>
                <w:rPrChange w:id="1648" w:author="Rodrigo LeaL" w:date="2020-06-13T16:31:00Z">
                  <w:rPr/>
                </w:rPrChange>
              </w:rPr>
              <w:instrText xml:space="preserve"> CITATION Swa20 \l 2070 </w:instrText>
            </w:r>
          </w:ins>
          <w:r w:rsidR="001D1387">
            <w:rPr>
              <w:lang w:val="en-US"/>
            </w:rPr>
            <w:fldChar w:fldCharType="separate"/>
          </w:r>
          <w:ins w:id="1649" w:author="Rodrigo LeaL" w:date="2020-06-13T16:31:00Z">
            <w:r w:rsidR="001D1387" w:rsidRPr="001D1387">
              <w:rPr>
                <w:lang w:val="en-US"/>
                <w:rPrChange w:id="1650" w:author="Rodrigo LeaL" w:date="2020-06-13T16:31:00Z">
                  <w:rPr>
                    <w:rFonts w:eastAsia="Times New Roman"/>
                  </w:rPr>
                </w:rPrChange>
              </w:rPr>
              <w:t>[28]</w:t>
            </w:r>
            <w:r w:rsidR="001D1387">
              <w:rPr>
                <w:lang w:val="en-US"/>
              </w:rPr>
              <w:fldChar w:fldCharType="end"/>
            </w:r>
          </w:ins>
          <w:customXmlInsRangeStart w:id="1651" w:author="Rodrigo LeaL" w:date="2020-06-13T16:31:00Z"/>
        </w:sdtContent>
      </w:sdt>
      <w:customXmlInsRangeEnd w:id="1651"/>
      <w:ins w:id="1652" w:author="Rodrigo LeaL" w:date="2020-06-13T16:30:00Z">
        <w:r>
          <w:rPr>
            <w:lang w:val="en-US"/>
          </w:rPr>
          <w:t>.</w:t>
        </w:r>
      </w:ins>
    </w:p>
    <w:p w14:paraId="3A401C09" w14:textId="4FB03900" w:rsidR="008421CD" w:rsidRPr="00C44381" w:rsidRDefault="008421CD" w:rsidP="008421CD">
      <w:pPr>
        <w:rPr>
          <w:ins w:id="1653" w:author="Rodrigo LeaL" w:date="2020-06-13T16:30:00Z"/>
          <w:lang w:val="en-US"/>
        </w:rPr>
      </w:pPr>
      <w:ins w:id="1654" w:author="Rodrigo LeaL" w:date="2020-06-13T16:30:00Z">
        <w:r>
          <w:rPr>
            <w:lang w:val="en-US"/>
          </w:rPr>
          <w:t>This submodule needs a property file to work properly named “</w:t>
        </w:r>
        <w:r w:rsidRPr="00180C6E">
          <w:rPr>
            <w:lang w:val="en-US"/>
          </w:rPr>
          <w:t>executionEnvironments.properties</w:t>
        </w:r>
        <w:r>
          <w:rPr>
            <w:lang w:val="en-US"/>
          </w:rPr>
          <w:t xml:space="preserve">”. This properties file has information about the endpoint to which the redirection of the execution </w:t>
        </w:r>
        <w:r>
          <w:rPr>
            <w:lang w:val="en-US"/>
          </w:rPr>
          <w:lastRenderedPageBreak/>
          <w:t>requests is sent</w:t>
        </w:r>
      </w:ins>
      <w:ins w:id="1655" w:author="Rodrigo LeaL" w:date="2020-06-13T16:39:00Z">
        <w:r w:rsidR="001D1387">
          <w:rPr>
            <w:lang w:val="en-US"/>
          </w:rPr>
          <w:t>, more details of each property can be found on th wiki of this proje</w:t>
        </w:r>
      </w:ins>
      <w:ins w:id="1656" w:author="Rodrigo LeaL" w:date="2020-06-13T16:40:00Z">
        <w:r w:rsidR="001D1387">
          <w:rPr>
            <w:lang w:val="en-US"/>
          </w:rPr>
          <w:t>c</w:t>
        </w:r>
      </w:ins>
      <w:ins w:id="1657" w:author="Rodrigo LeaL" w:date="2020-06-13T16:39:00Z">
        <w:r w:rsidR="001D1387">
          <w:rPr>
            <w:lang w:val="en-US"/>
          </w:rPr>
          <w:t>t’s repository</w:t>
        </w:r>
      </w:ins>
      <w:ins w:id="1658" w:author="Rodrigo LeaL" w:date="2020-06-13T16:40:00Z">
        <w:r w:rsidR="001D1387">
          <w:rPr>
            <w:lang w:val="en-US"/>
          </w:rPr>
          <w:t xml:space="preserve"> </w:t>
        </w:r>
      </w:ins>
      <w:customXmlInsRangeStart w:id="1659" w:author="Rodrigo LeaL" w:date="2020-06-13T16:41:00Z"/>
      <w:sdt>
        <w:sdtPr>
          <w:rPr>
            <w:lang w:val="en-US"/>
          </w:rPr>
          <w:id w:val="1892219829"/>
          <w:citation/>
        </w:sdtPr>
        <w:sdtContent>
          <w:customXmlInsRangeEnd w:id="1659"/>
          <w:ins w:id="1660" w:author="Rodrigo LeaL" w:date="2020-06-13T16:41:00Z">
            <w:r w:rsidR="001D1387">
              <w:rPr>
                <w:lang w:val="en-US"/>
              </w:rPr>
              <w:fldChar w:fldCharType="begin"/>
            </w:r>
            <w:r w:rsidR="001D1387" w:rsidRPr="001D1387">
              <w:rPr>
                <w:lang w:val="en-US"/>
                <w:rPrChange w:id="1661" w:author="Rodrigo LeaL" w:date="2020-06-13T16:41:00Z">
                  <w:rPr/>
                </w:rPrChange>
              </w:rPr>
              <w:instrText xml:space="preserve"> CITATION Hom20 \l 2070 </w:instrText>
            </w:r>
          </w:ins>
          <w:r w:rsidR="001D1387">
            <w:rPr>
              <w:lang w:val="en-US"/>
            </w:rPr>
            <w:fldChar w:fldCharType="separate"/>
          </w:r>
          <w:ins w:id="1662" w:author="Rodrigo LeaL" w:date="2020-06-13T16:41:00Z">
            <w:r w:rsidR="001D1387" w:rsidRPr="001D1387">
              <w:rPr>
                <w:lang w:val="en-US"/>
                <w:rPrChange w:id="1663" w:author="Rodrigo LeaL" w:date="2020-06-13T16:41:00Z">
                  <w:rPr>
                    <w:rFonts w:eastAsia="Times New Roman"/>
                  </w:rPr>
                </w:rPrChange>
              </w:rPr>
              <w:t>[29]</w:t>
            </w:r>
            <w:r w:rsidR="001D1387">
              <w:rPr>
                <w:lang w:val="en-US"/>
              </w:rPr>
              <w:fldChar w:fldCharType="end"/>
            </w:r>
          </w:ins>
          <w:customXmlInsRangeStart w:id="1664" w:author="Rodrigo LeaL" w:date="2020-06-13T16:41:00Z"/>
        </w:sdtContent>
      </w:sdt>
      <w:customXmlInsRangeEnd w:id="1664"/>
      <w:ins w:id="1665" w:author="Rodrigo LeaL" w:date="2020-06-13T16:39:00Z">
        <w:r w:rsidR="001D1387">
          <w:rPr>
            <w:lang w:val="en-US"/>
          </w:rPr>
          <w:t>.</w:t>
        </w:r>
      </w:ins>
    </w:p>
    <w:p w14:paraId="1B32E9BC" w14:textId="77777777" w:rsidR="00D76668" w:rsidRPr="00D76668" w:rsidRDefault="00D76668">
      <w:pPr>
        <w:rPr>
          <w:ins w:id="1666" w:author="André Oliveira" w:date="2020-06-13T12:33:00Z"/>
          <w:lang w:val="en-US"/>
          <w:rPrChange w:id="1667" w:author="André Oliveira" w:date="2020-06-13T12:35:00Z">
            <w:rPr>
              <w:ins w:id="1668" w:author="André Oliveira" w:date="2020-06-13T12:33:00Z"/>
              <w:noProof w:val="0"/>
              <w:color w:val="auto"/>
              <w:sz w:val="32"/>
              <w:szCs w:val="32"/>
              <w:lang w:val="en-US"/>
            </w:rPr>
          </w:rPrChange>
        </w:rPr>
        <w:pPrChange w:id="1669" w:author="André Oliveira" w:date="2020-06-13T12:35:00Z">
          <w:pPr>
            <w:pStyle w:val="Heading3"/>
          </w:pPr>
        </w:pPrChange>
      </w:pPr>
    </w:p>
    <w:p w14:paraId="0A3252AE" w14:textId="479A9003" w:rsidR="00D76668" w:rsidRDefault="00D76668" w:rsidP="00D76668">
      <w:pPr>
        <w:rPr>
          <w:ins w:id="1670" w:author="André Oliveira" w:date="2020-06-13T12:33:00Z"/>
          <w:lang w:val="en-US"/>
        </w:rPr>
      </w:pPr>
    </w:p>
    <w:p w14:paraId="0F93A2C7" w14:textId="494A02F5" w:rsidR="00D76668" w:rsidRPr="00D76668" w:rsidRDefault="00D76668">
      <w:pPr>
        <w:pStyle w:val="Heading3"/>
        <w:rPr>
          <w:ins w:id="1671" w:author="André Oliveira" w:date="2020-06-13T12:33:00Z"/>
          <w:noProof w:val="0"/>
          <w:sz w:val="32"/>
          <w:szCs w:val="32"/>
          <w:lang w:val="en-US"/>
          <w:rPrChange w:id="1672" w:author="André Oliveira" w:date="2020-06-13T12:33:00Z">
            <w:rPr>
              <w:ins w:id="1673" w:author="André Oliveira" w:date="2020-06-13T12:33:00Z"/>
              <w:lang w:val="en-US"/>
            </w:rPr>
          </w:rPrChange>
        </w:rPr>
        <w:pPrChange w:id="1674" w:author="André Oliveira" w:date="2020-06-13T12:33:00Z">
          <w:pPr/>
        </w:pPrChange>
      </w:pPr>
      <w:ins w:id="1675"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676" w:author="André Oliveira" w:date="2020-06-13T12:34:00Z">
        <w:r>
          <w:rPr>
            <w:noProof w:val="0"/>
            <w:color w:val="auto"/>
            <w:sz w:val="28"/>
            <w:szCs w:val="28"/>
            <w:lang w:val="en-US"/>
          </w:rPr>
          <w:t>4</w:t>
        </w:r>
      </w:ins>
      <w:ins w:id="1677" w:author="André Oliveira" w:date="2020-06-13T12:33:00Z">
        <w:r w:rsidRPr="009961C1">
          <w:rPr>
            <w:noProof w:val="0"/>
            <w:color w:val="auto"/>
            <w:sz w:val="28"/>
            <w:szCs w:val="28"/>
            <w:lang w:val="en-US"/>
          </w:rPr>
          <w:t xml:space="preserve"> </w:t>
        </w:r>
      </w:ins>
      <w:ins w:id="1678" w:author="André Oliveira" w:date="2020-06-13T12:34:00Z">
        <w:r>
          <w:rPr>
            <w:noProof w:val="0"/>
            <w:color w:val="auto"/>
            <w:sz w:val="28"/>
            <w:szCs w:val="28"/>
            <w:lang w:val="en-US"/>
          </w:rPr>
          <w:t>Challenges</w:t>
        </w:r>
      </w:ins>
    </w:p>
    <w:p w14:paraId="19CDF8BA" w14:textId="206E4010" w:rsidR="00D76668" w:rsidRDefault="00D76668" w:rsidP="00D76668">
      <w:pPr>
        <w:rPr>
          <w:ins w:id="1679" w:author="Rodrigo LeaL" w:date="2020-06-13T16:30:00Z"/>
          <w:noProof w:val="0"/>
          <w:lang w:val="en-US"/>
        </w:rPr>
      </w:pPr>
      <w:moveToRangeStart w:id="1680" w:author="André Oliveira" w:date="2020-06-13T12:35:00Z" w:name="move42944135"/>
      <w:moveTo w:id="1681" w:author="André Oliveira" w:date="2020-06-13T12:35:00Z">
        <w:r w:rsidRPr="009961C1">
          <w:rPr>
            <w:noProof w:val="0"/>
            <w:lang w:val="en-US"/>
          </w:rPr>
          <w:t>The Challenges submodule is responsible for interaction and business logic with Challenges and Challenge Answers domains.</w:t>
        </w:r>
      </w:moveTo>
    </w:p>
    <w:p w14:paraId="7AA635D9" w14:textId="77777777" w:rsidR="008421CD" w:rsidRDefault="008421CD" w:rsidP="008421CD">
      <w:pPr>
        <w:rPr>
          <w:ins w:id="1682" w:author="Rodrigo LeaL" w:date="2020-06-13T16:30:00Z"/>
          <w:lang w:val="en-US"/>
        </w:rPr>
      </w:pPr>
      <w:ins w:id="1683" w:author="Rodrigo LeaL" w:date="2020-06-13T16:30:00Z">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ins>
    </w:p>
    <w:p w14:paraId="556CB626" w14:textId="3CE72DE3" w:rsidR="008421CD" w:rsidRDefault="008421CD" w:rsidP="008421CD">
      <w:pPr>
        <w:rPr>
          <w:ins w:id="1684" w:author="Rodrigo LeaL" w:date="2020-06-13T16:30:00Z"/>
          <w:lang w:val="en-US"/>
        </w:rPr>
      </w:pPr>
      <w:ins w:id="1685" w:author="Rodrigo LeaL" w:date="2020-06-13T16:30:00Z">
        <w:r>
          <w:rPr>
            <w:lang w:val="en-US"/>
          </w:rPr>
          <w:t>Implementation wise each of these domains exposes a different Spring RestController and has a different service to handle the business logic. The possible operations exposed by these controllers can be found in the Swagger documentation</w:t>
        </w:r>
        <w:r>
          <w:rPr>
            <w:lang w:val="en-US"/>
          </w:rPr>
          <w:t xml:space="preserve"> </w:t>
        </w:r>
      </w:ins>
      <w:customXmlInsRangeStart w:id="1686" w:author="Rodrigo LeaL" w:date="2020-06-13T16:30:00Z"/>
      <w:sdt>
        <w:sdtPr>
          <w:rPr>
            <w:lang w:val="en-US"/>
          </w:rPr>
          <w:id w:val="1292016940"/>
          <w:citation/>
        </w:sdtPr>
        <w:sdtContent>
          <w:customXmlInsRangeEnd w:id="1686"/>
          <w:ins w:id="1687" w:author="Rodrigo LeaL" w:date="2020-06-13T16:30:00Z">
            <w:r>
              <w:rPr>
                <w:lang w:val="en-US"/>
              </w:rPr>
              <w:fldChar w:fldCharType="begin"/>
            </w:r>
            <w:r w:rsidRPr="008421CD">
              <w:rPr>
                <w:lang w:val="en-US"/>
                <w:rPrChange w:id="1688" w:author="Rodrigo LeaL" w:date="2020-06-13T16:30:00Z">
                  <w:rPr/>
                </w:rPrChange>
              </w:rPr>
              <w:instrText xml:space="preserve"> CITATION Swa20 \l 2070 </w:instrText>
            </w:r>
          </w:ins>
          <w:r>
            <w:rPr>
              <w:lang w:val="en-US"/>
            </w:rPr>
            <w:fldChar w:fldCharType="separate"/>
          </w:r>
          <w:ins w:id="1689" w:author="Rodrigo LeaL" w:date="2020-06-13T16:30:00Z">
            <w:r w:rsidRPr="008421CD">
              <w:rPr>
                <w:lang w:val="en-US"/>
                <w:rPrChange w:id="1690" w:author="Rodrigo LeaL" w:date="2020-06-13T16:30:00Z">
                  <w:rPr>
                    <w:rFonts w:eastAsia="Times New Roman"/>
                  </w:rPr>
                </w:rPrChange>
              </w:rPr>
              <w:t>[28]</w:t>
            </w:r>
            <w:r>
              <w:rPr>
                <w:lang w:val="en-US"/>
              </w:rPr>
              <w:fldChar w:fldCharType="end"/>
            </w:r>
          </w:ins>
          <w:customXmlInsRangeStart w:id="1691" w:author="Rodrigo LeaL" w:date="2020-06-13T16:30:00Z"/>
        </w:sdtContent>
      </w:sdt>
      <w:customXmlInsRangeEnd w:id="1691"/>
      <w:ins w:id="1692" w:author="Rodrigo LeaL" w:date="2020-06-13T16:30:00Z">
        <w:r>
          <w:rPr>
            <w:lang w:val="en-US"/>
          </w:rPr>
          <w:t>.</w:t>
        </w:r>
      </w:ins>
    </w:p>
    <w:p w14:paraId="4694B46F" w14:textId="77777777" w:rsidR="008421CD" w:rsidRDefault="008421CD" w:rsidP="008421CD">
      <w:pPr>
        <w:rPr>
          <w:ins w:id="1693" w:author="Rodrigo LeaL" w:date="2020-06-13T16:30:00Z"/>
          <w:lang w:val="en-US"/>
        </w:rPr>
      </w:pPr>
      <w:ins w:id="1694" w:author="Rodrigo LeaL" w:date="2020-06-13T16:30:00Z">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ins>
    </w:p>
    <w:p w14:paraId="51DADDFD" w14:textId="77777777" w:rsidR="008421CD" w:rsidRDefault="008421CD" w:rsidP="008421CD">
      <w:pPr>
        <w:rPr>
          <w:ins w:id="1695" w:author="Rodrigo LeaL" w:date="2020-06-13T16:30:00Z"/>
          <w:lang w:val="en-US"/>
        </w:rPr>
      </w:pPr>
      <w:ins w:id="1696" w:author="Rodrigo LeaL" w:date="2020-06-13T16:30:00Z">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ins>
    </w:p>
    <w:p w14:paraId="548320AE" w14:textId="77777777" w:rsidR="008421CD" w:rsidRDefault="008421CD" w:rsidP="008421CD">
      <w:pPr>
        <w:rPr>
          <w:ins w:id="1697" w:author="Rodrigo LeaL" w:date="2020-06-13T16:30:00Z"/>
          <w:lang w:val="en-US"/>
        </w:rPr>
      </w:pPr>
      <w:ins w:id="1698" w:author="Rodrigo LeaL" w:date="2020-06-13T16:30:00Z">
        <w:r>
          <w:rPr>
            <w:lang w:val="en-US"/>
          </w:rPr>
          <w:t>The Challenge Tags domain entity is represented by a combination of the data model entity Tag and a record from the many to many entity CT, which represents the associations between a Tag and a challenge data model entities.</w:t>
        </w:r>
      </w:ins>
    </w:p>
    <w:p w14:paraId="409C56BE" w14:textId="0BD83EBA" w:rsidR="008421CD" w:rsidRPr="009961C1" w:rsidRDefault="008421CD" w:rsidP="00D76668">
      <w:pPr>
        <w:rPr>
          <w:moveTo w:id="1699" w:author="André Oliveira" w:date="2020-06-13T12:35:00Z"/>
          <w:lang w:val="en-US"/>
        </w:rPr>
      </w:pPr>
      <w:ins w:id="1700" w:author="Rodrigo LeaL" w:date="2020-06-13T16:30:00Z">
        <w:r>
          <w:rPr>
            <w:lang w:val="en-US"/>
          </w:rPr>
          <w:t>The Tags domain entity is represented by a data model entity Tag.</w:t>
        </w:r>
      </w:ins>
    </w:p>
    <w:moveToRangeEnd w:id="1680"/>
    <w:p w14:paraId="7813AC10" w14:textId="25BCCDC9" w:rsidR="00D76668" w:rsidRDefault="00D76668" w:rsidP="00D76668">
      <w:pPr>
        <w:rPr>
          <w:ins w:id="1701" w:author="André Oliveira" w:date="2020-06-13T12:33:00Z"/>
          <w:lang w:val="en-US"/>
        </w:rPr>
      </w:pPr>
    </w:p>
    <w:p w14:paraId="50BA2768" w14:textId="21EACDBE" w:rsidR="00D76668" w:rsidRPr="009961C1" w:rsidRDefault="00D76668" w:rsidP="00D76668">
      <w:pPr>
        <w:pStyle w:val="Heading3"/>
        <w:rPr>
          <w:ins w:id="1702" w:author="André Oliveira" w:date="2020-06-13T12:33:00Z"/>
          <w:noProof w:val="0"/>
          <w:color w:val="auto"/>
          <w:sz w:val="32"/>
          <w:szCs w:val="32"/>
          <w:lang w:val="en-US"/>
        </w:rPr>
      </w:pPr>
      <w:ins w:id="1703"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04" w:author="André Oliveira" w:date="2020-06-13T12:34:00Z">
        <w:r>
          <w:rPr>
            <w:noProof w:val="0"/>
            <w:color w:val="auto"/>
            <w:sz w:val="28"/>
            <w:szCs w:val="28"/>
            <w:lang w:val="en-US"/>
          </w:rPr>
          <w:t>5</w:t>
        </w:r>
      </w:ins>
      <w:ins w:id="1705" w:author="André Oliveira" w:date="2020-06-13T12:33:00Z">
        <w:r w:rsidRPr="009961C1">
          <w:rPr>
            <w:noProof w:val="0"/>
            <w:color w:val="auto"/>
            <w:sz w:val="28"/>
            <w:szCs w:val="28"/>
            <w:lang w:val="en-US"/>
          </w:rPr>
          <w:t xml:space="preserve"> </w:t>
        </w:r>
      </w:ins>
      <w:ins w:id="1706" w:author="André Oliveira" w:date="2020-06-13T12:34:00Z">
        <w:r>
          <w:rPr>
            <w:noProof w:val="0"/>
            <w:color w:val="auto"/>
            <w:sz w:val="28"/>
            <w:szCs w:val="28"/>
            <w:lang w:val="en-US"/>
          </w:rPr>
          <w:t>Questionnaires</w:t>
        </w:r>
      </w:ins>
    </w:p>
    <w:p w14:paraId="572F681E" w14:textId="77777777" w:rsidR="00D76668" w:rsidRPr="00D76668" w:rsidRDefault="00D76668" w:rsidP="00D76668">
      <w:pPr>
        <w:rPr>
          <w:ins w:id="1707" w:author="André Oliveira" w:date="2020-06-13T12:33:00Z"/>
          <w:lang w:val="en-US"/>
          <w:rPrChange w:id="1708" w:author="André Oliveira" w:date="2020-06-13T12:33:00Z">
            <w:rPr>
              <w:ins w:id="1709" w:author="André Oliveira" w:date="2020-06-13T12:33:00Z"/>
              <w:noProof w:val="0"/>
              <w:lang w:val="en-US"/>
            </w:rPr>
          </w:rPrChange>
        </w:rPr>
      </w:pPr>
    </w:p>
    <w:p w14:paraId="2D96F397" w14:textId="45744D80" w:rsidR="00567E9A" w:rsidRPr="00E8102C" w:rsidDel="00D76668" w:rsidRDefault="00567E9A" w:rsidP="00567E9A">
      <w:pPr>
        <w:rPr>
          <w:moveFrom w:id="1710" w:author="André Oliveira" w:date="2020-06-13T12:35:00Z"/>
          <w:noProof w:val="0"/>
          <w:lang w:val="en-US"/>
          <w:rPrChange w:id="1711" w:author="André Oliveira" w:date="2020-06-13T09:00:00Z">
            <w:rPr>
              <w:moveFrom w:id="1712" w:author="André Oliveira" w:date="2020-06-13T12:35:00Z"/>
              <w:lang w:val="en-US"/>
            </w:rPr>
          </w:rPrChange>
        </w:rPr>
      </w:pPr>
      <w:moveFromRangeStart w:id="1713" w:author="André Oliveira" w:date="2020-06-13T12:35:00Z" w:name="move42944135"/>
      <w:moveFrom w:id="1714" w:author="André Oliveira" w:date="2020-06-13T12:35:00Z">
        <w:r w:rsidRPr="00E8102C" w:rsidDel="00D76668">
          <w:rPr>
            <w:noProof w:val="0"/>
            <w:lang w:val="en-US"/>
            <w:rPrChange w:id="1715" w:author="André Oliveira" w:date="2020-06-13T09:00:00Z">
              <w:rPr>
                <w:lang w:val="en-US"/>
              </w:rPr>
            </w:rPrChange>
          </w:rPr>
          <w:t>The Challenges submodule is responsible for interaction and business logic with Challenges and Challenge Answers domains.</w:t>
        </w:r>
      </w:moveFrom>
    </w:p>
    <w:moveFromRangeEnd w:id="1713"/>
    <w:p w14:paraId="130BC166" w14:textId="77777777" w:rsidR="00567E9A" w:rsidRPr="00E8102C" w:rsidRDefault="00567E9A" w:rsidP="00567E9A">
      <w:pPr>
        <w:rPr>
          <w:noProof w:val="0"/>
          <w:lang w:val="en-US"/>
          <w:rPrChange w:id="1716" w:author="André Oliveira" w:date="2020-06-13T09:00:00Z">
            <w:rPr>
              <w:lang w:val="en-US"/>
            </w:rPr>
          </w:rPrChange>
        </w:rPr>
      </w:pPr>
      <w:r w:rsidRPr="00E8102C">
        <w:rPr>
          <w:noProof w:val="0"/>
          <w:lang w:val="en-US"/>
          <w:rPrChange w:id="1717" w:author="André Oliveira" w:date="2020-06-13T09:00:00Z">
            <w:rPr>
              <w:lang w:val="en-US"/>
            </w:rPr>
          </w:rPrChange>
        </w:rPr>
        <w:t>The Questionnaires submodule is responsible for interaction and business logic with Questionnaire and Questionnaire Answers domains.</w:t>
      </w:r>
    </w:p>
    <w:p w14:paraId="45071BDA" w14:textId="182CA84B" w:rsidR="00567E9A" w:rsidRPr="00E8102C" w:rsidDel="00D76668" w:rsidRDefault="00567E9A" w:rsidP="00567E9A">
      <w:pPr>
        <w:rPr>
          <w:moveFrom w:id="1718" w:author="André Oliveira" w:date="2020-06-13T12:35:00Z"/>
          <w:noProof w:val="0"/>
          <w:lang w:val="en-US"/>
          <w:rPrChange w:id="1719" w:author="André Oliveira" w:date="2020-06-13T09:00:00Z">
            <w:rPr>
              <w:moveFrom w:id="1720" w:author="André Oliveira" w:date="2020-06-13T12:35:00Z"/>
              <w:lang w:val="en-US"/>
            </w:rPr>
          </w:rPrChange>
        </w:rPr>
      </w:pPr>
      <w:moveFromRangeStart w:id="1721" w:author="André Oliveira" w:date="2020-06-13T12:35:00Z" w:name="move42944145"/>
      <w:moveFrom w:id="1722" w:author="André Oliveira" w:date="2020-06-13T12:35:00Z">
        <w:r w:rsidRPr="00E8102C" w:rsidDel="00D76668">
          <w:rPr>
            <w:noProof w:val="0"/>
            <w:lang w:val="en-US"/>
            <w:rPrChange w:id="1723" w:author="André Oliveira" w:date="2020-06-13T09:00:00Z">
              <w:rPr>
                <w:lang w:val="en-US"/>
              </w:rPr>
            </w:rPrChange>
          </w:rPr>
          <w:t>The Users submodule is responsible for interaction and business logic with Users domain.</w:t>
        </w:r>
      </w:moveFrom>
    </w:p>
    <w:p w14:paraId="3CC46412" w14:textId="3A47EB54" w:rsidR="00567E9A" w:rsidRPr="00E8102C" w:rsidDel="00D76668" w:rsidRDefault="00567E9A" w:rsidP="00567E9A">
      <w:pPr>
        <w:rPr>
          <w:moveFrom w:id="1724" w:author="André Oliveira" w:date="2020-06-13T12:35:00Z"/>
          <w:noProof w:val="0"/>
          <w:lang w:val="en-US"/>
          <w:rPrChange w:id="1725" w:author="André Oliveira" w:date="2020-06-13T09:00:00Z">
            <w:rPr>
              <w:moveFrom w:id="1726" w:author="André Oliveira" w:date="2020-06-13T12:35:00Z"/>
              <w:lang w:val="en-US"/>
            </w:rPr>
          </w:rPrChange>
        </w:rPr>
      </w:pPr>
      <w:moveFromRangeStart w:id="1727" w:author="André Oliveira" w:date="2020-06-13T12:35:00Z" w:name="move42944152"/>
      <w:moveFromRangeEnd w:id="1721"/>
      <w:moveFrom w:id="1728" w:author="André Oliveira" w:date="2020-06-13T12:35:00Z">
        <w:r w:rsidRPr="00E8102C" w:rsidDel="00D76668">
          <w:rPr>
            <w:noProof w:val="0"/>
            <w:lang w:val="en-US"/>
            <w:rPrChange w:id="1729" w:author="André Oliveira" w:date="2020-06-13T09:00:00Z">
              <w:rPr>
                <w:lang w:val="en-US"/>
              </w:rPr>
            </w:rPrChange>
          </w:rPr>
          <w:t>The Authentication module is responsible for allowing user</w:t>
        </w:r>
        <w:r w:rsidR="001327C4" w:rsidRPr="00E8102C" w:rsidDel="00D76668">
          <w:rPr>
            <w:noProof w:val="0"/>
            <w:lang w:val="en-US"/>
            <w:rPrChange w:id="1730" w:author="André Oliveira" w:date="2020-06-13T09:00:00Z">
              <w:rPr>
                <w:lang w:val="en-US"/>
              </w:rPr>
            </w:rPrChange>
          </w:rPr>
          <w:t xml:space="preserve"> basic</w:t>
        </w:r>
        <w:r w:rsidRPr="00E8102C" w:rsidDel="00D76668">
          <w:rPr>
            <w:noProof w:val="0"/>
            <w:lang w:val="en-US"/>
            <w:rPrChange w:id="1731" w:author="André Oliveira" w:date="2020-06-13T09:00:00Z">
              <w:rPr>
                <w:lang w:val="en-US"/>
              </w:rPr>
            </w:rPrChange>
          </w:rPr>
          <w:t xml:space="preserve"> authentication and managing endpoint authentication for the whole application.</w:t>
        </w:r>
      </w:moveFrom>
    </w:p>
    <w:moveFromRangeEnd w:id="1727"/>
    <w:p w14:paraId="553FD344" w14:textId="76B3E418" w:rsidR="00567E9A" w:rsidRPr="00E8102C" w:rsidRDefault="00567E9A" w:rsidP="00567E9A">
      <w:pPr>
        <w:rPr>
          <w:noProof w:val="0"/>
          <w:lang w:val="en-US"/>
          <w:rPrChange w:id="1732" w:author="André Oliveira" w:date="2020-06-13T09:00:00Z">
            <w:rPr>
              <w:lang w:val="en-US"/>
            </w:rPr>
          </w:rPrChange>
        </w:rPr>
      </w:pPr>
      <w:r w:rsidRPr="00E8102C">
        <w:rPr>
          <w:noProof w:val="0"/>
          <w:lang w:val="en-US"/>
          <w:rPrChange w:id="1733" w:author="André Oliveira" w:date="2020-06-13T09:00:00Z">
            <w:rPr>
              <w:lang w:val="en-US"/>
            </w:rPr>
          </w:rPrChange>
        </w:rPr>
        <w:t>Another detailed shown on the picture above is the Database</w:t>
      </w:r>
      <w:r w:rsidR="007B5CB0" w:rsidRPr="00E8102C">
        <w:rPr>
          <w:noProof w:val="0"/>
          <w:lang w:val="en-US"/>
          <w:rPrChange w:id="1734" w:author="André Oliveira" w:date="2020-06-13T09:00:00Z">
            <w:rPr>
              <w:lang w:val="en-US"/>
            </w:rPr>
          </w:rPrChange>
        </w:rPr>
        <w:t>.</w:t>
      </w:r>
      <w:r w:rsidRPr="00E8102C">
        <w:rPr>
          <w:noProof w:val="0"/>
          <w:lang w:val="en-US"/>
          <w:rPrChange w:id="1735" w:author="André Oliveira" w:date="2020-06-13T09:00:00Z">
            <w:rPr>
              <w:lang w:val="en-US"/>
            </w:rPr>
          </w:rPrChange>
        </w:rPr>
        <w:t xml:space="preserve"> </w:t>
      </w:r>
      <w:r w:rsidR="007B5CB0" w:rsidRPr="00E8102C">
        <w:rPr>
          <w:noProof w:val="0"/>
          <w:lang w:val="en-US"/>
          <w:rPrChange w:id="1736" w:author="André Oliveira" w:date="2020-06-13T09:00:00Z">
            <w:rPr>
              <w:lang w:val="en-US"/>
            </w:rPr>
          </w:rPrChange>
        </w:rPr>
        <w:t>T</w:t>
      </w:r>
      <w:r w:rsidRPr="00E8102C">
        <w:rPr>
          <w:noProof w:val="0"/>
          <w:lang w:val="en-US"/>
          <w:rPrChange w:id="1737" w:author="André Oliveira" w:date="2020-06-13T09:00:00Z">
            <w:rPr>
              <w:lang w:val="en-US"/>
            </w:rPr>
          </w:rPrChange>
        </w:rPr>
        <w:t>h</w:t>
      </w:r>
      <w:r w:rsidR="007B5CB0" w:rsidRPr="00E8102C">
        <w:rPr>
          <w:noProof w:val="0"/>
          <w:lang w:val="en-US"/>
          <w:rPrChange w:id="1738" w:author="André Oliveira" w:date="2020-06-13T09:00:00Z">
            <w:rPr>
              <w:lang w:val="en-US"/>
            </w:rPr>
          </w:rPrChange>
        </w:rPr>
        <w:t xml:space="preserve">e services </w:t>
      </w:r>
      <w:r w:rsidRPr="00E8102C">
        <w:rPr>
          <w:noProof w:val="0"/>
          <w:lang w:val="en-US"/>
          <w:rPrChange w:id="1739" w:author="André Oliveira" w:date="2020-06-13T09:00:00Z">
            <w:rPr>
              <w:lang w:val="en-US"/>
            </w:rPr>
          </w:rPrChange>
        </w:rPr>
        <w:t>module</w:t>
      </w:r>
      <w:r w:rsidR="007B5CB0" w:rsidRPr="00E8102C">
        <w:rPr>
          <w:noProof w:val="0"/>
          <w:lang w:val="en-US"/>
          <w:rPrChange w:id="1740" w:author="André Oliveira" w:date="2020-06-13T09:00:00Z">
            <w:rPr>
              <w:lang w:val="en-US"/>
            </w:rPr>
          </w:rPrChange>
        </w:rPr>
        <w:t xml:space="preserve"> is the only</w:t>
      </w:r>
      <w:r w:rsidRPr="00E8102C">
        <w:rPr>
          <w:noProof w:val="0"/>
          <w:lang w:val="en-US"/>
          <w:rPrChange w:id="1741" w:author="André Oliveira" w:date="2020-06-13T09:00:00Z">
            <w:rPr>
              <w:lang w:val="en-US"/>
            </w:rPr>
          </w:rPrChange>
        </w:rPr>
        <w:t xml:space="preserve"> </w:t>
      </w:r>
      <w:r w:rsidR="007B5CB0" w:rsidRPr="00E8102C">
        <w:rPr>
          <w:noProof w:val="0"/>
          <w:lang w:val="en-US"/>
          <w:rPrChange w:id="1742" w:author="André Oliveira" w:date="2020-06-13T09:00:00Z">
            <w:rPr>
              <w:lang w:val="en-US"/>
            </w:rPr>
          </w:rPrChange>
        </w:rPr>
        <w:t xml:space="preserve">module </w:t>
      </w:r>
      <w:r w:rsidRPr="00E8102C">
        <w:rPr>
          <w:noProof w:val="0"/>
          <w:lang w:val="en-US"/>
          <w:rPrChange w:id="1743" w:author="André Oliveira" w:date="2020-06-13T09:00:00Z">
            <w:rPr>
              <w:lang w:val="en-US"/>
            </w:rPr>
          </w:rPrChange>
        </w:rPr>
        <w:t>with access to the database and it is responsible for directly connecting this database which maintains the state application for the different domains.</w:t>
      </w:r>
    </w:p>
    <w:p w14:paraId="0C98B18C" w14:textId="77777777" w:rsidR="00567E9A" w:rsidRPr="00E8102C" w:rsidRDefault="00567E9A" w:rsidP="00567E9A">
      <w:pPr>
        <w:rPr>
          <w:noProof w:val="0"/>
          <w:lang w:val="en-US"/>
          <w:rPrChange w:id="1744" w:author="André Oliveira" w:date="2020-06-13T09:00:00Z">
            <w:rPr>
              <w:lang w:val="en-US"/>
            </w:rPr>
          </w:rPrChange>
        </w:rPr>
      </w:pPr>
    </w:p>
    <w:p w14:paraId="58DFF32B" w14:textId="258B9769" w:rsidR="00567E9A" w:rsidRPr="00E8102C" w:rsidRDefault="00567E9A" w:rsidP="00567E9A">
      <w:pPr>
        <w:rPr>
          <w:noProof w:val="0"/>
          <w:lang w:val="en-US"/>
          <w:rPrChange w:id="1745" w:author="André Oliveira" w:date="2020-06-13T09:00:00Z">
            <w:rPr>
              <w:lang w:val="en-US"/>
            </w:rPr>
          </w:rPrChange>
        </w:rPr>
      </w:pPr>
      <w:r w:rsidRPr="00E8102C">
        <w:rPr>
          <w:noProof w:val="0"/>
          <w:lang w:val="en-US"/>
          <w:rPrChange w:id="1746" w:author="André Oliveira" w:date="2020-06-13T09:00:00Z">
            <w:rPr>
              <w:lang w:val="en-US"/>
            </w:rPr>
          </w:rPrChange>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Pr>
          <w:noProof w:val="0"/>
          <w:lang w:val="en-US"/>
          <w:rPrChange w:id="1747" w:author="André Oliveira" w:date="2020-06-13T09:00:00Z">
            <w:rPr>
              <w:lang w:val="en-US"/>
            </w:rPr>
          </w:rPrChange>
        </w:rPr>
        <w:t xml:space="preserve"> </w:t>
      </w:r>
      <w:sdt>
        <w:sdtPr>
          <w:rPr>
            <w:noProof w:val="0"/>
            <w:lang w:val="en-US"/>
          </w:rPr>
          <w:id w:val="77028928"/>
          <w:citation/>
        </w:sdtPr>
        <w:sdtContent>
          <w:r w:rsidR="00C16541" w:rsidRPr="00E8102C">
            <w:rPr>
              <w:noProof w:val="0"/>
              <w:lang w:val="en-US"/>
              <w:rPrChange w:id="1748" w:author="André Oliveira" w:date="2020-06-13T09:00:00Z">
                <w:rPr>
                  <w:lang w:val="en-US"/>
                </w:rPr>
              </w:rPrChange>
            </w:rPr>
            <w:fldChar w:fldCharType="begin"/>
          </w:r>
          <w:r w:rsidR="00795FAD" w:rsidRPr="00E8102C">
            <w:rPr>
              <w:noProof w:val="0"/>
              <w:lang w:val="en-US"/>
              <w:rPrChange w:id="1749" w:author="André Oliveira" w:date="2020-06-13T09:00:00Z">
                <w:rPr>
                  <w:lang w:val="en-US"/>
                </w:rPr>
              </w:rPrChange>
            </w:rPr>
            <w:instrText xml:space="preserve">CITATION Ope20 \l 2070 </w:instrText>
          </w:r>
          <w:r w:rsidR="00C16541" w:rsidRPr="00E8102C">
            <w:rPr>
              <w:noProof w:val="0"/>
              <w:lang w:val="en-US"/>
              <w:rPrChange w:id="1750" w:author="André Oliveira" w:date="2020-06-13T09:00:00Z">
                <w:rPr>
                  <w:lang w:val="en-US"/>
                </w:rPr>
              </w:rPrChange>
            </w:rPr>
            <w:fldChar w:fldCharType="separate"/>
          </w:r>
          <w:r w:rsidR="00E431F2" w:rsidRPr="00E431F2">
            <w:rPr>
              <w:lang w:val="en-US"/>
            </w:rPr>
            <w:t>[24]</w:t>
          </w:r>
          <w:r w:rsidR="00C16541" w:rsidRPr="00E8102C">
            <w:rPr>
              <w:noProof w:val="0"/>
              <w:lang w:val="en-US"/>
              <w:rPrChange w:id="1751" w:author="André Oliveira" w:date="2020-06-13T09:00:00Z">
                <w:rPr>
                  <w:lang w:val="en-US"/>
                </w:rPr>
              </w:rPrChange>
            </w:rPr>
            <w:fldChar w:fldCharType="end"/>
          </w:r>
        </w:sdtContent>
      </w:sdt>
      <w:r w:rsidRPr="00E8102C">
        <w:rPr>
          <w:noProof w:val="0"/>
          <w:lang w:val="en-US"/>
          <w:rPrChange w:id="1752" w:author="André Oliveira" w:date="2020-06-13T09:00:00Z">
            <w:rPr>
              <w:lang w:val="en-US"/>
            </w:rPr>
          </w:rPrChange>
        </w:rPr>
        <w:t xml:space="preserve"> hosted on Swagger UI </w:t>
      </w:r>
      <w:sdt>
        <w:sdtPr>
          <w:rPr>
            <w:noProof w:val="0"/>
            <w:lang w:val="en-US"/>
          </w:rPr>
          <w:id w:val="-1412611439"/>
          <w:citation/>
        </w:sdtPr>
        <w:sdtContent>
          <w:r w:rsidR="00C16541" w:rsidRPr="00E8102C">
            <w:rPr>
              <w:noProof w:val="0"/>
              <w:lang w:val="en-US"/>
              <w:rPrChange w:id="1753" w:author="André Oliveira" w:date="2020-06-13T09:00:00Z">
                <w:rPr>
                  <w:lang w:val="en-US"/>
                </w:rPr>
              </w:rPrChange>
            </w:rPr>
            <w:fldChar w:fldCharType="begin"/>
          </w:r>
          <w:r w:rsidR="00795FAD" w:rsidRPr="00E8102C">
            <w:rPr>
              <w:noProof w:val="0"/>
              <w:lang w:val="en-US"/>
              <w:rPrChange w:id="1754" w:author="André Oliveira" w:date="2020-06-13T09:00:00Z">
                <w:rPr>
                  <w:lang w:val="en-US"/>
                </w:rPr>
              </w:rPrChange>
            </w:rPr>
            <w:instrText xml:space="preserve">CITATION Swa20 \l 2070 </w:instrText>
          </w:r>
          <w:r w:rsidR="00C16541" w:rsidRPr="00E8102C">
            <w:rPr>
              <w:noProof w:val="0"/>
              <w:lang w:val="en-US"/>
              <w:rPrChange w:id="1755" w:author="André Oliveira" w:date="2020-06-13T09:00:00Z">
                <w:rPr>
                  <w:lang w:val="en-US"/>
                </w:rPr>
              </w:rPrChange>
            </w:rPr>
            <w:fldChar w:fldCharType="separate"/>
          </w:r>
          <w:r w:rsidR="00E431F2" w:rsidRPr="00E431F2">
            <w:rPr>
              <w:lang w:val="en-US"/>
            </w:rPr>
            <w:t>[25]</w:t>
          </w:r>
          <w:r w:rsidR="00C16541" w:rsidRPr="00E8102C">
            <w:rPr>
              <w:noProof w:val="0"/>
              <w:lang w:val="en-US"/>
              <w:rPrChange w:id="1756" w:author="André Oliveira" w:date="2020-06-13T09:00:00Z">
                <w:rPr>
                  <w:lang w:val="en-US"/>
                </w:rPr>
              </w:rPrChange>
            </w:rPr>
            <w:fldChar w:fldCharType="end"/>
          </w:r>
        </w:sdtContent>
      </w:sdt>
      <w:r w:rsidRPr="00E8102C">
        <w:rPr>
          <w:noProof w:val="0"/>
          <w:lang w:val="en-US"/>
          <w:rPrChange w:id="1757" w:author="André Oliveira" w:date="2020-06-13T09:00:00Z">
            <w:rPr>
              <w:lang w:val="en-US"/>
            </w:rPr>
          </w:rPrChange>
        </w:rPr>
        <w:t>.</w:t>
      </w:r>
    </w:p>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Heading3"/>
        <w:rPr>
          <w:noProof w:val="0"/>
          <w:color w:val="auto"/>
          <w:sz w:val="32"/>
          <w:szCs w:val="32"/>
          <w:lang w:val="en-US"/>
          <w:rPrChange w:id="1758" w:author="André Oliveira" w:date="2020-06-13T09:00:00Z">
            <w:rPr>
              <w:color w:val="auto"/>
              <w:sz w:val="32"/>
              <w:szCs w:val="32"/>
              <w:lang w:val="en-US"/>
            </w:rPr>
          </w:rPrChange>
        </w:rPr>
      </w:pPr>
      <w:bookmarkStart w:id="1759" w:name="_Toc39522476"/>
      <w:r w:rsidRPr="00E8102C">
        <w:rPr>
          <w:noProof w:val="0"/>
          <w:color w:val="auto"/>
          <w:sz w:val="28"/>
          <w:szCs w:val="28"/>
          <w:lang w:val="en-US"/>
          <w:rPrChange w:id="1760" w:author="André Oliveira" w:date="2020-06-13T09:00:00Z">
            <w:rPr>
              <w:color w:val="auto"/>
              <w:sz w:val="28"/>
              <w:szCs w:val="28"/>
              <w:lang w:val="en-US"/>
            </w:rPr>
          </w:rPrChange>
        </w:rPr>
        <w:t>5.</w:t>
      </w:r>
      <w:r w:rsidR="006969E7" w:rsidRPr="00E8102C">
        <w:rPr>
          <w:noProof w:val="0"/>
          <w:color w:val="auto"/>
          <w:sz w:val="28"/>
          <w:szCs w:val="28"/>
          <w:lang w:val="en-US"/>
          <w:rPrChange w:id="1761" w:author="André Oliveira" w:date="2020-06-13T09:00:00Z">
            <w:rPr>
              <w:color w:val="auto"/>
              <w:sz w:val="28"/>
              <w:szCs w:val="28"/>
              <w:lang w:val="en-US"/>
            </w:rPr>
          </w:rPrChange>
        </w:rPr>
        <w:t>2</w:t>
      </w:r>
      <w:r w:rsidRPr="00E8102C">
        <w:rPr>
          <w:noProof w:val="0"/>
          <w:color w:val="auto"/>
          <w:sz w:val="28"/>
          <w:szCs w:val="28"/>
          <w:lang w:val="en-US"/>
          <w:rPrChange w:id="1762" w:author="André Oliveira" w:date="2020-06-13T09:00:00Z">
            <w:rPr>
              <w:color w:val="auto"/>
              <w:sz w:val="28"/>
              <w:szCs w:val="28"/>
              <w:lang w:val="en-US"/>
            </w:rPr>
          </w:rPrChange>
        </w:rPr>
        <w:t>.</w:t>
      </w:r>
      <w:r w:rsidR="006969E7" w:rsidRPr="00E8102C">
        <w:rPr>
          <w:noProof w:val="0"/>
          <w:color w:val="auto"/>
          <w:sz w:val="28"/>
          <w:szCs w:val="28"/>
          <w:lang w:val="en-US"/>
          <w:rPrChange w:id="1763" w:author="André Oliveira" w:date="2020-06-13T09:00:00Z">
            <w:rPr>
              <w:color w:val="auto"/>
              <w:sz w:val="28"/>
              <w:szCs w:val="28"/>
              <w:lang w:val="en-US"/>
            </w:rPr>
          </w:rPrChange>
        </w:rPr>
        <w:t>1</w:t>
      </w:r>
      <w:r w:rsidRPr="00E8102C">
        <w:rPr>
          <w:noProof w:val="0"/>
          <w:color w:val="auto"/>
          <w:sz w:val="28"/>
          <w:szCs w:val="28"/>
          <w:lang w:val="en-US"/>
          <w:rPrChange w:id="1764" w:author="André Oliveira" w:date="2020-06-13T09:00:00Z">
            <w:rPr>
              <w:color w:val="auto"/>
              <w:sz w:val="28"/>
              <w:szCs w:val="28"/>
              <w:lang w:val="en-US"/>
            </w:rPr>
          </w:rPrChange>
        </w:rPr>
        <w:t xml:space="preserve"> Data Model</w:t>
      </w:r>
      <w:bookmarkEnd w:id="1759"/>
    </w:p>
    <w:p w14:paraId="396E4B51" w14:textId="588972CC" w:rsidR="00567E9A" w:rsidRPr="00E8102C" w:rsidRDefault="00567E9A" w:rsidP="00567E9A">
      <w:pPr>
        <w:rPr>
          <w:noProof w:val="0"/>
          <w:lang w:val="en-US"/>
          <w:rPrChange w:id="1765" w:author="André Oliveira" w:date="2020-06-13T09:00:00Z">
            <w:rPr>
              <w:lang w:val="en-US"/>
            </w:rPr>
          </w:rPrChange>
        </w:rPr>
      </w:pPr>
      <w:r w:rsidRPr="00E8102C">
        <w:rPr>
          <w:noProof w:val="0"/>
          <w:lang w:val="en-US"/>
          <w:rPrChange w:id="1766"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767" w:author="André Oliveira" w:date="2020-06-13T11:42:00Z">
        <w:r w:rsidR="00FD74B8">
          <w:rPr>
            <w:noProof w:val="0"/>
            <w:lang w:val="en-US"/>
          </w:rPr>
          <w:t xml:space="preserve"> the </w:t>
        </w:r>
      </w:ins>
      <w:ins w:id="1768" w:author="André Oliveira" w:date="2020-06-13T11:44:00Z">
        <w:r w:rsidR="00FD74B8">
          <w:rPr>
            <w:noProof w:val="0"/>
            <w:lang w:val="en-US"/>
          </w:rPr>
          <w:t>annexes</w:t>
        </w:r>
      </w:ins>
      <w:ins w:id="1769" w:author="André Oliveira" w:date="2020-06-13T11:42:00Z">
        <w:r w:rsidR="00FD74B8">
          <w:rPr>
            <w:noProof w:val="0"/>
            <w:lang w:val="en-US"/>
          </w:rPr>
          <w:t xml:space="preserve"> in</w:t>
        </w:r>
      </w:ins>
      <w:r w:rsidR="000E0C04" w:rsidRPr="00E8102C">
        <w:rPr>
          <w:noProof w:val="0"/>
          <w:lang w:val="en-US"/>
          <w:rPrChange w:id="1770" w:author="André Oliveira" w:date="2020-06-13T09:00:00Z">
            <w:rPr>
              <w:lang w:val="en-US"/>
            </w:rPr>
          </w:rPrChange>
        </w:rPr>
        <w:t xml:space="preserve"> </w:t>
      </w:r>
      <w:ins w:id="1771"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772" w:author="André Oliveira" w:date="2020-06-13T12:13:00Z">
        <w:r w:rsidR="0062109D" w:rsidRPr="0062109D">
          <w:rPr>
            <w:lang w:val="en-US"/>
            <w:rPrChange w:id="1773" w:author="André Oliveira" w:date="2020-06-13T12:13:00Z">
              <w:rPr/>
            </w:rPrChange>
          </w:rPr>
          <w:t>Figure 13</w:t>
        </w:r>
        <w:r w:rsidR="0062109D">
          <w:rPr>
            <w:noProof w:val="0"/>
            <w:lang w:val="en-US"/>
          </w:rPr>
          <w:fldChar w:fldCharType="end"/>
        </w:r>
      </w:ins>
      <w:del w:id="1774" w:author="André Oliveira" w:date="2020-06-13T12:13:00Z">
        <w:r w:rsidR="000E0C04" w:rsidRPr="00E8102C" w:rsidDel="0062109D">
          <w:rPr>
            <w:noProof w:val="0"/>
            <w:lang w:val="en-US"/>
            <w:rPrChange w:id="1775" w:author="André Oliveira" w:date="2020-06-13T09:00:00Z">
              <w:rPr>
                <w:lang w:val="en-US"/>
              </w:rPr>
            </w:rPrChange>
          </w:rPr>
          <w:fldChar w:fldCharType="begin"/>
        </w:r>
        <w:r w:rsidR="000E0C04" w:rsidRPr="00E8102C" w:rsidDel="0062109D">
          <w:rPr>
            <w:noProof w:val="0"/>
            <w:lang w:val="en-US"/>
            <w:rPrChange w:id="1776" w:author="André Oliveira" w:date="2020-06-13T09:00:00Z">
              <w:rPr>
                <w:lang w:val="en-US"/>
              </w:rPr>
            </w:rPrChange>
          </w:rPr>
          <w:delInstrText xml:space="preserve"> REF _Ref39225961 \h </w:delInstrText>
        </w:r>
        <w:r w:rsidR="000E0C04" w:rsidRPr="00E8102C" w:rsidDel="0062109D">
          <w:rPr>
            <w:noProof w:val="0"/>
            <w:lang w:val="en-US"/>
            <w:rPrChange w:id="1777" w:author="André Oliveira" w:date="2020-06-13T09:00:00Z">
              <w:rPr>
                <w:noProof w:val="0"/>
                <w:lang w:val="en-US"/>
              </w:rPr>
            </w:rPrChange>
          </w:rPr>
        </w:r>
        <w:r w:rsidR="000E0C04" w:rsidRPr="00E8102C" w:rsidDel="0062109D">
          <w:rPr>
            <w:noProof w:val="0"/>
            <w:lang w:val="en-US"/>
            <w:rPrChange w:id="1778" w:author="André Oliveira" w:date="2020-06-13T09:00:00Z">
              <w:rPr>
                <w:lang w:val="en-US"/>
              </w:rPr>
            </w:rPrChange>
          </w:rPr>
          <w:fldChar w:fldCharType="separate"/>
        </w:r>
        <w:r w:rsidR="00770B4F" w:rsidRPr="00E8102C" w:rsidDel="0062109D">
          <w:rPr>
            <w:noProof w:val="0"/>
            <w:lang w:val="en-US"/>
            <w:rPrChange w:id="1779" w:author="André Oliveira" w:date="2020-06-13T09:00:00Z">
              <w:rPr>
                <w:lang w:val="en-US"/>
              </w:rPr>
            </w:rPrChange>
          </w:rPr>
          <w:delText>Figure 9</w:delText>
        </w:r>
        <w:r w:rsidR="000E0C04" w:rsidRPr="00E8102C" w:rsidDel="0062109D">
          <w:rPr>
            <w:noProof w:val="0"/>
            <w:lang w:val="en-US"/>
            <w:rPrChange w:id="1780" w:author="André Oliveira" w:date="2020-06-13T09:00:00Z">
              <w:rPr>
                <w:lang w:val="en-US"/>
              </w:rPr>
            </w:rPrChange>
          </w:rPr>
          <w:fldChar w:fldCharType="end"/>
        </w:r>
      </w:del>
      <w:r w:rsidRPr="00E8102C">
        <w:rPr>
          <w:noProof w:val="0"/>
          <w:lang w:val="en-US"/>
          <w:rPrChange w:id="1781"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782" w:author="André Oliveira" w:date="2020-06-13T09:00:00Z">
            <w:rPr/>
          </w:rPrChange>
        </w:rPr>
      </w:pPr>
      <w:del w:id="1783" w:author="André Oliveira" w:date="2020-06-13T11:42:00Z">
        <w:r w:rsidRPr="00E8102C" w:rsidDel="00FD74B8">
          <w:rPr>
            <w:lang w:val="en-US"/>
            <w:rPrChange w:id="1784"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Caption"/>
        <w:rPr>
          <w:del w:id="1785" w:author="André Oliveira" w:date="2020-06-13T11:42:00Z"/>
          <w:noProof w:val="0"/>
          <w:lang w:val="en-US"/>
          <w:rPrChange w:id="1786" w:author="André Oliveira" w:date="2020-06-13T09:00:00Z">
            <w:rPr>
              <w:del w:id="1787" w:author="André Oliveira" w:date="2020-06-13T11:42:00Z"/>
              <w:lang w:val="en-US"/>
            </w:rPr>
          </w:rPrChange>
        </w:rPr>
      </w:pPr>
      <w:bookmarkStart w:id="1788" w:name="_Ref39225961"/>
      <w:bookmarkStart w:id="1789" w:name="_Toc39522492"/>
      <w:del w:id="1790" w:author="André Oliveira" w:date="2020-06-13T11:42:00Z">
        <w:r w:rsidRPr="00E8102C" w:rsidDel="00FD74B8">
          <w:rPr>
            <w:noProof w:val="0"/>
            <w:lang w:val="en-US"/>
            <w:rPrChange w:id="1791" w:author="André Oliveira" w:date="2020-06-13T09:00:00Z">
              <w:rPr>
                <w:lang w:val="en-US"/>
              </w:rPr>
            </w:rPrChange>
          </w:rPr>
          <w:delText xml:space="preserve">Figure </w:delText>
        </w:r>
        <w:r w:rsidRPr="00E8102C" w:rsidDel="00FD74B8">
          <w:rPr>
            <w:noProof w:val="0"/>
            <w:lang w:val="en-US"/>
            <w:rPrChange w:id="1792" w:author="André Oliveira" w:date="2020-06-13T09:00:00Z">
              <w:rPr/>
            </w:rPrChange>
          </w:rPr>
          <w:fldChar w:fldCharType="begin"/>
        </w:r>
        <w:r w:rsidRPr="00E8102C" w:rsidDel="00FD74B8">
          <w:rPr>
            <w:noProof w:val="0"/>
            <w:lang w:val="en-US"/>
            <w:rPrChange w:id="1793" w:author="André Oliveira" w:date="2020-06-13T09:00:00Z">
              <w:rPr>
                <w:lang w:val="en-US"/>
              </w:rPr>
            </w:rPrChange>
          </w:rPr>
          <w:delInstrText xml:space="preserve"> SEQ Figure \* ARABIC </w:delInstrText>
        </w:r>
        <w:r w:rsidRPr="00E8102C" w:rsidDel="00FD74B8">
          <w:rPr>
            <w:noProof w:val="0"/>
            <w:lang w:val="en-US"/>
            <w:rPrChange w:id="1794" w:author="André Oliveira" w:date="2020-06-13T09:00:00Z">
              <w:rPr/>
            </w:rPrChange>
          </w:rPr>
          <w:fldChar w:fldCharType="separate"/>
        </w:r>
      </w:del>
      <w:del w:id="1795" w:author="André Oliveira" w:date="2020-06-13T11:38:00Z">
        <w:r w:rsidR="00770B4F" w:rsidRPr="00E8102C" w:rsidDel="005E21C5">
          <w:rPr>
            <w:lang w:val="en-US"/>
          </w:rPr>
          <w:delText>9</w:delText>
        </w:r>
      </w:del>
      <w:del w:id="1796" w:author="André Oliveira" w:date="2020-06-13T11:42:00Z">
        <w:r w:rsidRPr="00E8102C" w:rsidDel="00FD74B8">
          <w:rPr>
            <w:noProof w:val="0"/>
            <w:lang w:val="en-US"/>
            <w:rPrChange w:id="1797" w:author="André Oliveira" w:date="2020-06-13T09:00:00Z">
              <w:rPr/>
            </w:rPrChange>
          </w:rPr>
          <w:fldChar w:fldCharType="end"/>
        </w:r>
        <w:bookmarkEnd w:id="1788"/>
        <w:r w:rsidRPr="00E8102C" w:rsidDel="00FD74B8">
          <w:rPr>
            <w:noProof w:val="0"/>
            <w:lang w:val="en-US"/>
            <w:rPrChange w:id="1798" w:author="André Oliveira" w:date="2020-06-13T09:00:00Z">
              <w:rPr>
                <w:lang w:val="en-US"/>
              </w:rPr>
            </w:rPrChange>
          </w:rPr>
          <w:delText xml:space="preserve"> – Data Model</w:delText>
        </w:r>
        <w:bookmarkEnd w:id="1789"/>
      </w:del>
    </w:p>
    <w:p w14:paraId="20F13594" w14:textId="055E774F" w:rsidR="00B94519" w:rsidRPr="00E8102C" w:rsidRDefault="00567E9A" w:rsidP="00567E9A">
      <w:pPr>
        <w:rPr>
          <w:noProof w:val="0"/>
          <w:lang w:val="en-US"/>
          <w:rPrChange w:id="1799" w:author="André Oliveira" w:date="2020-06-13T09:00:00Z">
            <w:rPr>
              <w:lang w:val="en-US"/>
            </w:rPr>
          </w:rPrChange>
        </w:rPr>
      </w:pPr>
      <w:r w:rsidRPr="00E8102C">
        <w:rPr>
          <w:noProof w:val="0"/>
          <w:lang w:val="en-US"/>
          <w:rPrChange w:id="1800" w:author="André Oliveira" w:date="2020-06-13T09:00:00Z">
            <w:rPr>
              <w:lang w:val="en-US"/>
            </w:rPr>
          </w:rPrChange>
        </w:rPr>
        <w:t xml:space="preserve">To follow good practices of data model design this data model follows 3NF rules for normalization </w:t>
      </w:r>
      <w:sdt>
        <w:sdtPr>
          <w:rPr>
            <w:noProof w:val="0"/>
            <w:lang w:val="en-US"/>
          </w:rPr>
          <w:id w:val="-491251218"/>
          <w:citation/>
        </w:sdtPr>
        <w:sdtContent>
          <w:r w:rsidR="00C16541" w:rsidRPr="00E8102C">
            <w:rPr>
              <w:noProof w:val="0"/>
              <w:lang w:val="en-US"/>
              <w:rPrChange w:id="1801" w:author="André Oliveira" w:date="2020-06-13T09:00:00Z">
                <w:rPr>
                  <w:lang w:val="en-US"/>
                </w:rPr>
              </w:rPrChange>
            </w:rPr>
            <w:fldChar w:fldCharType="begin"/>
          </w:r>
          <w:r w:rsidR="000F784E" w:rsidRPr="00E8102C">
            <w:rPr>
              <w:noProof w:val="0"/>
              <w:lang w:val="en-US"/>
              <w:rPrChange w:id="1802" w:author="André Oliveira" w:date="2020-06-13T09:00:00Z">
                <w:rPr>
                  <w:lang w:val="en-US"/>
                </w:rPr>
              </w:rPrChange>
            </w:rPr>
            <w:instrText xml:space="preserve">CITATION Dat20 \l 2070 </w:instrText>
          </w:r>
          <w:r w:rsidR="00C16541" w:rsidRPr="00E8102C">
            <w:rPr>
              <w:noProof w:val="0"/>
              <w:lang w:val="en-US"/>
              <w:rPrChange w:id="1803" w:author="André Oliveira" w:date="2020-06-13T09:00:00Z">
                <w:rPr>
                  <w:lang w:val="en-US"/>
                </w:rPr>
              </w:rPrChange>
            </w:rPr>
            <w:fldChar w:fldCharType="separate"/>
          </w:r>
          <w:r w:rsidR="00E431F2" w:rsidRPr="00E431F2">
            <w:rPr>
              <w:lang w:val="en-US"/>
            </w:rPr>
            <w:t>[26]</w:t>
          </w:r>
          <w:r w:rsidR="00C16541" w:rsidRPr="00E8102C">
            <w:rPr>
              <w:noProof w:val="0"/>
              <w:lang w:val="en-US"/>
              <w:rPrChange w:id="1804" w:author="André Oliveira" w:date="2020-06-13T09:00:00Z">
                <w:rPr>
                  <w:lang w:val="en-US"/>
                </w:rPr>
              </w:rPrChange>
            </w:rPr>
            <w:fldChar w:fldCharType="end"/>
          </w:r>
        </w:sdtContent>
      </w:sdt>
      <w:sdt>
        <w:sdtPr>
          <w:rPr>
            <w:noProof w:val="0"/>
            <w:lang w:val="en-US"/>
          </w:rPr>
          <w:id w:val="-1508897247"/>
          <w:citation/>
        </w:sdtPr>
        <w:sdtContent>
          <w:r w:rsidR="00B27D60" w:rsidRPr="00E8102C">
            <w:rPr>
              <w:noProof w:val="0"/>
              <w:lang w:val="en-US"/>
              <w:rPrChange w:id="1805" w:author="André Oliveira" w:date="2020-06-13T09:00:00Z">
                <w:rPr>
                  <w:lang w:val="en-US"/>
                </w:rPr>
              </w:rPrChange>
            </w:rPr>
            <w:fldChar w:fldCharType="begin"/>
          </w:r>
          <w:r w:rsidR="00B27D60" w:rsidRPr="00E8102C">
            <w:rPr>
              <w:noProof w:val="0"/>
              <w:lang w:val="en-US"/>
              <w:rPrChange w:id="1806" w:author="André Oliveira" w:date="2020-06-13T09:00:00Z">
                <w:rPr>
                  <w:lang w:val="en-GB"/>
                </w:rPr>
              </w:rPrChange>
            </w:rPr>
            <w:instrText xml:space="preserve"> CITATION Sha04 \l 2057 </w:instrText>
          </w:r>
          <w:r w:rsidR="00B27D60" w:rsidRPr="00E8102C">
            <w:rPr>
              <w:noProof w:val="0"/>
              <w:lang w:val="en-US"/>
              <w:rPrChange w:id="1807"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808" w:author="André Oliveira" w:date="2020-06-13T09:00:00Z">
                <w:rPr>
                  <w:lang w:val="en-US"/>
                </w:rPr>
              </w:rPrChange>
            </w:rPr>
            <w:fldChar w:fldCharType="end"/>
          </w:r>
        </w:sdtContent>
      </w:sdt>
      <w:r w:rsidR="00B94519" w:rsidRPr="00E8102C">
        <w:rPr>
          <w:noProof w:val="0"/>
          <w:lang w:val="en-US"/>
          <w:rPrChange w:id="1809"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810" w:author="André Oliveira" w:date="2020-06-13T09:00:00Z">
            <w:rPr>
              <w:lang w:val="en-US"/>
            </w:rPr>
          </w:rPrChange>
        </w:rPr>
        <w:fldChar w:fldCharType="begin"/>
      </w:r>
      <w:r w:rsidR="00B94519" w:rsidRPr="00E8102C">
        <w:rPr>
          <w:noProof w:val="0"/>
          <w:lang w:val="en-US"/>
          <w:rPrChange w:id="1811" w:author="André Oliveira" w:date="2020-06-13T09:00:00Z">
            <w:rPr>
              <w:lang w:val="en-US"/>
            </w:rPr>
          </w:rPrChange>
        </w:rPr>
        <w:instrText xml:space="preserve"> REF _Ref39225961 \h </w:instrText>
      </w:r>
      <w:r w:rsidR="00B94519" w:rsidRPr="00E8102C">
        <w:rPr>
          <w:noProof w:val="0"/>
          <w:lang w:val="en-US"/>
          <w:rPrChange w:id="1812" w:author="André Oliveira" w:date="2020-06-13T09:00:00Z">
            <w:rPr>
              <w:noProof w:val="0"/>
              <w:lang w:val="en-US"/>
            </w:rPr>
          </w:rPrChange>
        </w:rPr>
      </w:r>
      <w:r w:rsidR="00B94519" w:rsidRPr="00E8102C">
        <w:rPr>
          <w:noProof w:val="0"/>
          <w:lang w:val="en-US"/>
          <w:rPrChange w:id="1813" w:author="André Oliveira" w:date="2020-06-13T09:00:00Z">
            <w:rPr>
              <w:lang w:val="en-US"/>
            </w:rPr>
          </w:rPrChange>
        </w:rPr>
        <w:fldChar w:fldCharType="separate"/>
      </w:r>
      <w:del w:id="1814" w:author="André Oliveira" w:date="2020-06-13T12:28:00Z">
        <w:r w:rsidR="00770B4F" w:rsidRPr="00E8102C" w:rsidDel="00D76668">
          <w:rPr>
            <w:noProof w:val="0"/>
            <w:lang w:val="en-US"/>
            <w:rPrChange w:id="1815" w:author="André Oliveira" w:date="2020-06-13T09:00:00Z">
              <w:rPr>
                <w:lang w:val="en-US"/>
              </w:rPr>
            </w:rPrChange>
          </w:rPr>
          <w:delText>Figu</w:delText>
        </w:r>
      </w:del>
      <w:ins w:id="1816"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817" w:author="André Oliveira" w:date="2020-06-13T12:28:00Z">
        <w:r w:rsidR="00D76668" w:rsidRPr="00D76668">
          <w:rPr>
            <w:lang w:val="en-US"/>
            <w:rPrChange w:id="1818" w:author="André Oliveira" w:date="2020-06-13T12:28:00Z">
              <w:rPr/>
            </w:rPrChange>
          </w:rPr>
          <w:t>Figure 13 – Data model</w:t>
        </w:r>
        <w:r w:rsidR="00D76668">
          <w:rPr>
            <w:noProof w:val="0"/>
            <w:lang w:val="en-US"/>
          </w:rPr>
          <w:fldChar w:fldCharType="end"/>
        </w:r>
      </w:ins>
      <w:del w:id="1819" w:author="André Oliveira" w:date="2020-06-13T12:28:00Z">
        <w:r w:rsidR="00770B4F" w:rsidRPr="00E8102C" w:rsidDel="00D76668">
          <w:rPr>
            <w:noProof w:val="0"/>
            <w:lang w:val="en-US"/>
            <w:rPrChange w:id="1820" w:author="André Oliveira" w:date="2020-06-13T09:00:00Z">
              <w:rPr>
                <w:lang w:val="en-US"/>
              </w:rPr>
            </w:rPrChange>
          </w:rPr>
          <w:delText>re 9</w:delText>
        </w:r>
      </w:del>
      <w:r w:rsidR="00B94519" w:rsidRPr="00E8102C">
        <w:rPr>
          <w:noProof w:val="0"/>
          <w:lang w:val="en-US"/>
          <w:rPrChange w:id="1821" w:author="André Oliveira" w:date="2020-06-13T09:00:00Z">
            <w:rPr>
              <w:lang w:val="en-US"/>
            </w:rPr>
          </w:rPrChange>
        </w:rPr>
        <w:fldChar w:fldCharType="end"/>
      </w:r>
      <w:r w:rsidR="00B94519" w:rsidRPr="00E8102C">
        <w:rPr>
          <w:noProof w:val="0"/>
          <w:lang w:val="en-US"/>
          <w:rPrChange w:id="1822" w:author="André Oliveira" w:date="2020-06-13T09:00:00Z">
            <w:rPr>
              <w:lang w:val="en-US"/>
            </w:rPr>
          </w:rPrChange>
        </w:rPr>
        <w:t>.</w:t>
      </w:r>
    </w:p>
    <w:p w14:paraId="567775E3" w14:textId="77777777" w:rsidR="00B94519" w:rsidRPr="00E8102C" w:rsidRDefault="00B94519" w:rsidP="00B94519">
      <w:pPr>
        <w:rPr>
          <w:noProof w:val="0"/>
          <w:lang w:val="en-US"/>
          <w:rPrChange w:id="1823" w:author="André Oliveira" w:date="2020-06-13T09:00:00Z">
            <w:rPr>
              <w:lang w:val="en-US"/>
            </w:rPr>
          </w:rPrChange>
        </w:rPr>
      </w:pPr>
      <w:r w:rsidRPr="00E8102C">
        <w:rPr>
          <w:noProof w:val="0"/>
          <w:lang w:val="en-US"/>
          <w:rPrChange w:id="1824"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1825" w:author="André Oliveira" w:date="2020-06-13T09:00:00Z">
            <w:rPr>
              <w:lang w:val="en-US"/>
            </w:rPr>
          </w:rPrChange>
        </w:rPr>
      </w:pPr>
      <w:r w:rsidRPr="00E8102C">
        <w:rPr>
          <w:noProof w:val="0"/>
          <w:lang w:val="en-US"/>
          <w:rPrChange w:id="1826"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1827" w:author="André Oliveira" w:date="2020-06-13T09:00:00Z">
            <w:rPr>
              <w:lang w:val="en-US"/>
            </w:rPr>
          </w:rPrChange>
        </w:rPr>
      </w:pPr>
      <w:r w:rsidRPr="00E8102C">
        <w:rPr>
          <w:noProof w:val="0"/>
          <w:lang w:val="en-US"/>
          <w:rPrChange w:id="1828"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1829" w:author="André Oliveira" w:date="2020-06-13T09:00:00Z">
            <w:rPr>
              <w:lang w:val="en-US"/>
            </w:rPr>
          </w:rPrChange>
        </w:rPr>
        <w:fldChar w:fldCharType="begin"/>
      </w:r>
      <w:r w:rsidRPr="00E8102C">
        <w:rPr>
          <w:noProof w:val="0"/>
          <w:lang w:val="en-US"/>
          <w:rPrChange w:id="1830" w:author="André Oliveira" w:date="2020-06-13T09:00:00Z">
            <w:rPr>
              <w:lang w:val="en-US"/>
            </w:rPr>
          </w:rPrChange>
        </w:rPr>
        <w:instrText xml:space="preserve"> REF _Ref39266722 \h </w:instrText>
      </w:r>
      <w:r w:rsidRPr="00E8102C">
        <w:rPr>
          <w:noProof w:val="0"/>
          <w:lang w:val="en-US"/>
          <w:rPrChange w:id="1831" w:author="André Oliveira" w:date="2020-06-13T09:00:00Z">
            <w:rPr>
              <w:noProof w:val="0"/>
              <w:lang w:val="en-US"/>
            </w:rPr>
          </w:rPrChange>
        </w:rPr>
      </w:r>
      <w:r w:rsidRPr="00E8102C">
        <w:rPr>
          <w:noProof w:val="0"/>
          <w:lang w:val="en-US"/>
          <w:rPrChange w:id="1832" w:author="André Oliveira" w:date="2020-06-13T09:00:00Z">
            <w:rPr>
              <w:lang w:val="en-US"/>
            </w:rPr>
          </w:rPrChange>
        </w:rPr>
        <w:fldChar w:fldCharType="separate"/>
      </w:r>
      <w:r w:rsidR="00770B4F" w:rsidRPr="00E8102C">
        <w:rPr>
          <w:noProof w:val="0"/>
          <w:lang w:val="en-US"/>
          <w:rPrChange w:id="1833" w:author="André Oliveira" w:date="2020-06-13T09:00:00Z">
            <w:rPr>
              <w:lang w:val="en-GB"/>
            </w:rPr>
          </w:rPrChange>
        </w:rPr>
        <w:t>Requirements</w:t>
      </w:r>
      <w:r w:rsidRPr="00E8102C">
        <w:rPr>
          <w:noProof w:val="0"/>
          <w:lang w:val="en-US"/>
          <w:rPrChange w:id="1834" w:author="André Oliveira" w:date="2020-06-13T09:00:00Z">
            <w:rPr>
              <w:lang w:val="en-US"/>
            </w:rPr>
          </w:rPrChange>
        </w:rPr>
        <w:fldChar w:fldCharType="end"/>
      </w:r>
      <w:r w:rsidRPr="00E8102C">
        <w:rPr>
          <w:noProof w:val="0"/>
          <w:lang w:val="en-US"/>
          <w:rPrChange w:id="1835" w:author="André Oliveira" w:date="2020-06-13T09:00:00Z">
            <w:rPr>
              <w:lang w:val="en-US"/>
            </w:rPr>
          </w:rPrChange>
        </w:rPr>
        <w:t>. The challenge has a many to one relationship with the user 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1836" w:author="André Oliveira" w:date="2020-06-13T09:00:00Z">
            <w:rPr>
              <w:lang w:val="en-US"/>
            </w:rPr>
          </w:rPrChange>
        </w:rPr>
      </w:pPr>
      <w:r w:rsidRPr="00E8102C">
        <w:rPr>
          <w:noProof w:val="0"/>
          <w:lang w:val="en-US"/>
          <w:rPrChange w:id="1837" w:author="André Oliveira" w:date="2020-06-13T09:00:00Z">
            <w:rPr>
              <w:lang w:val="en-US"/>
            </w:rPr>
          </w:rPrChange>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D262E3B" w14:textId="77777777" w:rsidR="00B94519" w:rsidRPr="00E8102C" w:rsidRDefault="00B94519" w:rsidP="00B94519">
      <w:pPr>
        <w:rPr>
          <w:noProof w:val="0"/>
          <w:lang w:val="en-US"/>
          <w:rPrChange w:id="1838" w:author="André Oliveira" w:date="2020-06-13T09:00:00Z">
            <w:rPr>
              <w:lang w:val="en-US"/>
            </w:rPr>
          </w:rPrChange>
        </w:rPr>
      </w:pPr>
      <w:r w:rsidRPr="00E8102C">
        <w:rPr>
          <w:noProof w:val="0"/>
          <w:lang w:val="en-US"/>
          <w:rPrChange w:id="1839"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1840" w:author="André Oliveira" w:date="2020-06-13T09:00:00Z">
            <w:rPr>
              <w:lang w:val="en-US"/>
            </w:rPr>
          </w:rPrChange>
        </w:rPr>
      </w:pPr>
      <w:r w:rsidRPr="00E8102C">
        <w:rPr>
          <w:noProof w:val="0"/>
          <w:lang w:val="en-US"/>
          <w:rPrChange w:id="1841"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1842" w:author="André Oliveira" w:date="2020-06-13T09:00:00Z">
            <w:rPr>
              <w:lang w:val="en-US"/>
            </w:rPr>
          </w:rPrChange>
        </w:rPr>
        <w:fldChar w:fldCharType="begin"/>
      </w:r>
      <w:r w:rsidRPr="00E8102C">
        <w:rPr>
          <w:noProof w:val="0"/>
          <w:lang w:val="en-US"/>
          <w:rPrChange w:id="1843" w:author="André Oliveira" w:date="2020-06-13T09:00:00Z">
            <w:rPr>
              <w:lang w:val="en-US"/>
            </w:rPr>
          </w:rPrChange>
        </w:rPr>
        <w:instrText xml:space="preserve"> REF _Ref39266710 \h </w:instrText>
      </w:r>
      <w:r w:rsidRPr="00E8102C">
        <w:rPr>
          <w:noProof w:val="0"/>
          <w:lang w:val="en-US"/>
          <w:rPrChange w:id="1844" w:author="André Oliveira" w:date="2020-06-13T09:00:00Z">
            <w:rPr>
              <w:noProof w:val="0"/>
              <w:lang w:val="en-US"/>
            </w:rPr>
          </w:rPrChange>
        </w:rPr>
      </w:r>
      <w:r w:rsidRPr="00E8102C">
        <w:rPr>
          <w:noProof w:val="0"/>
          <w:lang w:val="en-US"/>
          <w:rPrChange w:id="1845" w:author="André Oliveira" w:date="2020-06-13T09:00:00Z">
            <w:rPr>
              <w:lang w:val="en-US"/>
            </w:rPr>
          </w:rPrChange>
        </w:rPr>
        <w:fldChar w:fldCharType="separate"/>
      </w:r>
      <w:r w:rsidR="00770B4F" w:rsidRPr="00E8102C">
        <w:rPr>
          <w:noProof w:val="0"/>
          <w:lang w:val="en-US"/>
          <w:rPrChange w:id="1846" w:author="André Oliveira" w:date="2020-06-13T09:00:00Z">
            <w:rPr>
              <w:lang w:val="en-GB"/>
            </w:rPr>
          </w:rPrChange>
        </w:rPr>
        <w:t>Requirements</w:t>
      </w:r>
      <w:r w:rsidRPr="00E8102C">
        <w:rPr>
          <w:noProof w:val="0"/>
          <w:lang w:val="en-US"/>
          <w:rPrChange w:id="1847" w:author="André Oliveira" w:date="2020-06-13T09:00:00Z">
            <w:rPr>
              <w:lang w:val="en-US"/>
            </w:rPr>
          </w:rPrChange>
        </w:rPr>
        <w:fldChar w:fldCharType="end"/>
      </w:r>
      <w:r w:rsidRPr="00E8102C">
        <w:rPr>
          <w:noProof w:val="0"/>
          <w:lang w:val="en-US"/>
          <w:rPrChange w:id="1848" w:author="André Oliveira" w:date="2020-06-13T09:00:00Z">
            <w:rPr>
              <w:lang w:val="en-US"/>
            </w:rPr>
          </w:rPrChange>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1849" w:author="André Oliveira" w:date="2020-06-13T09:00:00Z">
            <w:rPr>
              <w:lang w:val="en-US"/>
            </w:rPr>
          </w:rPrChange>
        </w:rPr>
      </w:pPr>
      <w:r w:rsidRPr="00E8102C">
        <w:rPr>
          <w:noProof w:val="0"/>
          <w:lang w:val="en-US"/>
          <w:rPrChange w:id="1850"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1851" w:author="André Oliveira" w:date="2020-06-13T09:00:00Z">
            <w:rPr>
              <w:lang w:val="en-US"/>
            </w:rPr>
          </w:rPrChange>
        </w:rPr>
      </w:pPr>
      <w:r w:rsidRPr="00E8102C">
        <w:rPr>
          <w:noProof w:val="0"/>
          <w:lang w:val="en-US"/>
          <w:rPrChange w:id="1852" w:author="André Oliveira" w:date="2020-06-13T09:00:00Z">
            <w:rPr>
              <w:lang w:val="en-US"/>
            </w:rPr>
          </w:rPrChange>
        </w:rPr>
        <w:lastRenderedPageBreak/>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7EE7B192" w14:textId="13D604D6" w:rsidR="00B94519" w:rsidRPr="00E8102C" w:rsidRDefault="00B94519" w:rsidP="00B94519">
      <w:pPr>
        <w:rPr>
          <w:noProof w:val="0"/>
          <w:lang w:val="en-US"/>
          <w:rPrChange w:id="1853" w:author="André Oliveira" w:date="2020-06-13T09:00:00Z">
            <w:rPr>
              <w:lang w:val="en-US"/>
            </w:rPr>
          </w:rPrChange>
        </w:rPr>
      </w:pPr>
      <w:r w:rsidRPr="00E8102C">
        <w:rPr>
          <w:noProof w:val="0"/>
          <w:lang w:val="en-US"/>
          <w:rPrChange w:id="1854" w:author="André Oliveira" w:date="2020-06-13T09:00:00Z">
            <w:rPr>
              <w:lang w:val="en-US"/>
            </w:rPr>
          </w:rPrChange>
        </w:rPr>
        <w:t xml:space="preserve">Tag - This entity supports the tag search functionality identified on the requirements section </w:t>
      </w:r>
      <w:r w:rsidRPr="00E8102C">
        <w:rPr>
          <w:noProof w:val="0"/>
          <w:lang w:val="en-US"/>
          <w:rPrChange w:id="1855" w:author="André Oliveira" w:date="2020-06-13T09:00:00Z">
            <w:rPr>
              <w:lang w:val="en-US"/>
            </w:rPr>
          </w:rPrChange>
        </w:rPr>
        <w:fldChar w:fldCharType="begin"/>
      </w:r>
      <w:r w:rsidRPr="00E8102C">
        <w:rPr>
          <w:noProof w:val="0"/>
          <w:lang w:val="en-US"/>
          <w:rPrChange w:id="1856" w:author="André Oliveira" w:date="2020-06-13T09:00:00Z">
            <w:rPr>
              <w:lang w:val="en-US"/>
            </w:rPr>
          </w:rPrChange>
        </w:rPr>
        <w:instrText xml:space="preserve"> REF _Ref39266674 \h </w:instrText>
      </w:r>
      <w:r w:rsidRPr="00E8102C">
        <w:rPr>
          <w:noProof w:val="0"/>
          <w:lang w:val="en-US"/>
          <w:rPrChange w:id="1857" w:author="André Oliveira" w:date="2020-06-13T09:00:00Z">
            <w:rPr>
              <w:noProof w:val="0"/>
              <w:lang w:val="en-US"/>
            </w:rPr>
          </w:rPrChange>
        </w:rPr>
      </w:r>
      <w:r w:rsidRPr="00E8102C">
        <w:rPr>
          <w:noProof w:val="0"/>
          <w:lang w:val="en-US"/>
          <w:rPrChange w:id="1858" w:author="André Oliveira" w:date="2020-06-13T09:00:00Z">
            <w:rPr>
              <w:lang w:val="en-US"/>
            </w:rPr>
          </w:rPrChange>
        </w:rPr>
        <w:fldChar w:fldCharType="separate"/>
      </w:r>
      <w:r w:rsidR="00770B4F" w:rsidRPr="00E8102C">
        <w:rPr>
          <w:noProof w:val="0"/>
          <w:lang w:val="en-US"/>
          <w:rPrChange w:id="1859" w:author="André Oliveira" w:date="2020-06-13T09:00:00Z">
            <w:rPr>
              <w:lang w:val="en-GB"/>
            </w:rPr>
          </w:rPrChange>
        </w:rPr>
        <w:t>Requirements</w:t>
      </w:r>
      <w:r w:rsidRPr="00E8102C">
        <w:rPr>
          <w:noProof w:val="0"/>
          <w:lang w:val="en-US"/>
          <w:rPrChange w:id="1860" w:author="André Oliveira" w:date="2020-06-13T09:00:00Z">
            <w:rPr>
              <w:lang w:val="en-US"/>
            </w:rPr>
          </w:rPrChange>
        </w:rPr>
        <w:fldChar w:fldCharType="end"/>
      </w:r>
      <w:r w:rsidRPr="00E8102C">
        <w:rPr>
          <w:noProof w:val="0"/>
          <w:lang w:val="en-US"/>
          <w:rPrChange w:id="1861" w:author="André Oliveira" w:date="2020-06-13T09:00:00Z">
            <w:rPr>
              <w:lang w:val="en-US"/>
            </w:rPr>
          </w:rPrChange>
        </w:rPr>
        <w:t xml:space="preserve">. There is a one to many relationship with the challenges since a challenge can have multiple tags. </w:t>
      </w:r>
    </w:p>
    <w:p w14:paraId="39BA4BBA" w14:textId="19941C43" w:rsidR="00B94519" w:rsidRPr="00E8102C" w:rsidRDefault="00B94519" w:rsidP="00B94519">
      <w:pPr>
        <w:rPr>
          <w:noProof w:val="0"/>
          <w:lang w:val="en-US"/>
          <w:rPrChange w:id="1862" w:author="André Oliveira" w:date="2020-06-13T09:00:00Z">
            <w:rPr>
              <w:lang w:val="en-US"/>
            </w:rPr>
          </w:rPrChange>
        </w:rPr>
      </w:pPr>
      <w:r w:rsidRPr="00E8102C">
        <w:rPr>
          <w:noProof w:val="0"/>
          <w:lang w:val="en-US"/>
          <w:rPrChange w:id="1863" w:author="André Oliveira" w:date="2020-06-13T09:00:00Z">
            <w:rPr>
              <w:lang w:val="en-US"/>
            </w:rPr>
          </w:rPrChange>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1864" w:author="André Oliveira" w:date="2020-06-13T09:00:00Z">
            <w:rPr>
              <w:lang w:val="en-US"/>
            </w:rPr>
          </w:rPrChange>
        </w:rPr>
      </w:pPr>
    </w:p>
    <w:p w14:paraId="64AEB5DC" w14:textId="7B6574D2" w:rsidR="004A2391" w:rsidRPr="00E8102C" w:rsidRDefault="004A2391" w:rsidP="006969E7">
      <w:pPr>
        <w:pStyle w:val="Heading2"/>
        <w:rPr>
          <w:noProof w:val="0"/>
          <w:color w:val="auto"/>
          <w:sz w:val="28"/>
          <w:szCs w:val="28"/>
          <w:lang w:val="en-US"/>
        </w:rPr>
      </w:pPr>
      <w:bookmarkStart w:id="1865" w:name="_Toc39522477"/>
      <w:r w:rsidRPr="00E8102C">
        <w:rPr>
          <w:noProof w:val="0"/>
          <w:color w:val="auto"/>
          <w:sz w:val="28"/>
          <w:szCs w:val="28"/>
          <w:lang w:val="en-US"/>
        </w:rPr>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1865"/>
    </w:p>
    <w:p w14:paraId="5E11EBD8" w14:textId="32D855FC" w:rsidR="005716B8" w:rsidRPr="00E8102C" w:rsidRDefault="005716B8" w:rsidP="005716B8">
      <w:pPr>
        <w:rPr>
          <w:noProof w:val="0"/>
          <w:lang w:val="en-US"/>
          <w:rPrChange w:id="1866" w:author="André Oliveira" w:date="2020-06-13T09:00:00Z">
            <w:rPr>
              <w:lang w:val="en-US"/>
            </w:rPr>
          </w:rPrChange>
        </w:rPr>
      </w:pPr>
      <w:r w:rsidRPr="00E8102C">
        <w:rPr>
          <w:noProof w:val="0"/>
          <w:lang w:val="en-US"/>
          <w:rPrChange w:id="1867" w:author="André Oliveira" w:date="2020-06-13T09:00:00Z">
            <w:rPr>
              <w:lang w:val="en-US"/>
            </w:rPr>
          </w:rPrChange>
        </w:rPr>
        <w:t xml:space="preserve">This module contains multiple containers, these containers are grouped in container execution managers and have grouped containers by runtime, i.e. there will be </w:t>
      </w:r>
      <w:del w:id="1868" w:author="André Oliveira" w:date="2020-06-13T09:10:00Z">
        <w:r w:rsidRPr="00E8102C" w:rsidDel="0000657F">
          <w:rPr>
            <w:noProof w:val="0"/>
            <w:lang w:val="en-US"/>
            <w:rPrChange w:id="1869" w:author="André Oliveira" w:date="2020-06-13T09:00:00Z">
              <w:rPr>
                <w:lang w:val="en-US"/>
              </w:rPr>
            </w:rPrChange>
          </w:rPr>
          <w:delText>an</w:delText>
        </w:r>
      </w:del>
      <w:ins w:id="1870" w:author="André Oliveira" w:date="2020-06-13T09:10:00Z">
        <w:r w:rsidR="0000657F" w:rsidRPr="00E8102C">
          <w:rPr>
            <w:noProof w:val="0"/>
            <w:lang w:val="en-US"/>
          </w:rPr>
          <w:t>a</w:t>
        </w:r>
      </w:ins>
      <w:r w:rsidRPr="00E8102C">
        <w:rPr>
          <w:noProof w:val="0"/>
          <w:lang w:val="en-US"/>
          <w:rPrChange w:id="1871" w:author="André Oliveira" w:date="2020-06-13T09:00:00Z">
            <w:rPr>
              <w:lang w:val="en-US"/>
            </w:rPr>
          </w:rPrChange>
        </w:rPr>
        <w:t xml:space="preserve"> container execution manager for </w:t>
      </w:r>
      <w:r w:rsidR="00567E9A" w:rsidRPr="00E8102C">
        <w:rPr>
          <w:noProof w:val="0"/>
          <w:lang w:val="en-US"/>
          <w:rPrChange w:id="1872" w:author="André Oliveira" w:date="2020-06-13T09:00:00Z">
            <w:rPr>
              <w:lang w:val="en-US"/>
            </w:rPr>
          </w:rPrChange>
        </w:rPr>
        <w:t>each type of runtime environment.</w:t>
      </w:r>
      <w:r w:rsidRPr="00E8102C">
        <w:rPr>
          <w:noProof w:val="0"/>
          <w:lang w:val="en-US"/>
          <w:rPrChange w:id="1873" w:author="André Oliveira" w:date="2020-06-13T09:00:00Z">
            <w:rPr>
              <w:lang w:val="en-US"/>
            </w:rPr>
          </w:rPrChange>
        </w:rPr>
        <w:t xml:space="preserve"> The </w:t>
      </w:r>
      <w:del w:id="1874" w:author="André Oliveira" w:date="2020-06-13T09:10:00Z">
        <w:r w:rsidRPr="00E8102C" w:rsidDel="0000657F">
          <w:rPr>
            <w:noProof w:val="0"/>
            <w:lang w:val="en-US"/>
            <w:rPrChange w:id="1875" w:author="André Oliveira" w:date="2020-06-13T09:00:00Z">
              <w:rPr>
                <w:lang w:val="en-US"/>
              </w:rPr>
            </w:rPrChange>
          </w:rPr>
          <w:delText>scalibility</w:delText>
        </w:r>
      </w:del>
      <w:ins w:id="1876" w:author="André Oliveira" w:date="2020-06-13T09:10:00Z">
        <w:r w:rsidR="0000657F" w:rsidRPr="00E8102C">
          <w:rPr>
            <w:noProof w:val="0"/>
            <w:lang w:val="en-US"/>
          </w:rPr>
          <w:t>scalability</w:t>
        </w:r>
      </w:ins>
      <w:r w:rsidRPr="00E8102C">
        <w:rPr>
          <w:noProof w:val="0"/>
          <w:lang w:val="en-US"/>
          <w:rPrChange w:id="1877" w:author="André Oliveira" w:date="2020-06-13T09:00:00Z">
            <w:rPr>
              <w:lang w:val="en-US"/>
            </w:rPr>
          </w:rPrChange>
        </w:rPr>
        <w:t xml:space="preserve"> of this module is provided with the execution manager, providing more containers to the manager will </w:t>
      </w:r>
      <w:del w:id="1878" w:author="André Oliveira" w:date="2020-06-13T09:10:00Z">
        <w:r w:rsidRPr="00E8102C" w:rsidDel="0000657F">
          <w:rPr>
            <w:noProof w:val="0"/>
            <w:lang w:val="en-US"/>
            <w:rPrChange w:id="1879" w:author="André Oliveira" w:date="2020-06-13T09:00:00Z">
              <w:rPr>
                <w:lang w:val="en-US"/>
              </w:rPr>
            </w:rPrChange>
          </w:rPr>
          <w:delText>increse</w:delText>
        </w:r>
      </w:del>
      <w:ins w:id="1880" w:author="André Oliveira" w:date="2020-06-13T09:10:00Z">
        <w:r w:rsidR="0000657F" w:rsidRPr="00E8102C">
          <w:rPr>
            <w:noProof w:val="0"/>
            <w:lang w:val="en-US"/>
          </w:rPr>
          <w:t>increase</w:t>
        </w:r>
      </w:ins>
      <w:r w:rsidRPr="00E8102C">
        <w:rPr>
          <w:noProof w:val="0"/>
          <w:lang w:val="en-US"/>
          <w:rPrChange w:id="1881" w:author="André Oliveira" w:date="2020-06-13T09:00:00Z">
            <w:rPr>
              <w:lang w:val="en-US"/>
            </w:rPr>
          </w:rPrChange>
        </w:rPr>
        <w:t xml:space="preserve"> capacity.</w:t>
      </w:r>
    </w:p>
    <w:p w14:paraId="3A508D8C" w14:textId="3EA66935" w:rsidR="00567E9A" w:rsidRPr="00E8102C" w:rsidRDefault="00567E9A">
      <w:pPr>
        <w:rPr>
          <w:noProof w:val="0"/>
          <w:lang w:val="en-US"/>
          <w:rPrChange w:id="1882" w:author="André Oliveira" w:date="2020-06-13T09:00:00Z">
            <w:rPr>
              <w:lang w:val="en-US"/>
            </w:rPr>
          </w:rPrChange>
        </w:rPr>
      </w:pPr>
      <w:r w:rsidRPr="00E8102C">
        <w:rPr>
          <w:noProof w:val="0"/>
          <w:lang w:val="en-US"/>
          <w:rPrChange w:id="1883"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1884" w:author="André Oliveira" w:date="2020-06-13T09:00:00Z">
            <w:rPr>
              <w:lang w:val="en-US"/>
            </w:rPr>
          </w:rPrChange>
        </w:rPr>
      </w:pPr>
      <w:r w:rsidRPr="00E8102C">
        <w:rPr>
          <w:noProof w:val="0"/>
          <w:lang w:val="en-US"/>
          <w:rPrChange w:id="1885" w:author="André Oliveira" w:date="2020-06-13T09:00:00Z">
            <w:rPr>
              <w:lang w:val="en-US"/>
            </w:rPr>
          </w:rPrChange>
        </w:rPr>
        <w:t>As can be seen</w:t>
      </w:r>
      <w:r w:rsidR="005716B8" w:rsidRPr="00E8102C">
        <w:rPr>
          <w:noProof w:val="0"/>
          <w:lang w:val="en-US"/>
          <w:rPrChange w:id="1886" w:author="André Oliveira" w:date="2020-06-13T09:00:00Z">
            <w:rPr>
              <w:lang w:val="en-US"/>
            </w:rPr>
          </w:rPrChange>
        </w:rPr>
        <w:t xml:space="preserve"> </w:t>
      </w:r>
      <w:r w:rsidR="002F31E0" w:rsidRPr="00E8102C">
        <w:rPr>
          <w:noProof w:val="0"/>
          <w:lang w:val="en-US"/>
          <w:rPrChange w:id="1887" w:author="André Oliveira" w:date="2020-06-13T09:00:00Z">
            <w:rPr>
              <w:lang w:val="en-US"/>
            </w:rPr>
          </w:rPrChange>
        </w:rPr>
        <w:t xml:space="preserve">on </w:t>
      </w:r>
      <w:r w:rsidR="002F31E0" w:rsidRPr="00E8102C">
        <w:rPr>
          <w:noProof w:val="0"/>
          <w:lang w:val="en-US"/>
          <w:rPrChange w:id="1888" w:author="André Oliveira" w:date="2020-06-13T09:00:00Z">
            <w:rPr>
              <w:lang w:val="en-US"/>
            </w:rPr>
          </w:rPrChange>
        </w:rPr>
        <w:fldChar w:fldCharType="begin"/>
      </w:r>
      <w:r w:rsidR="002F31E0" w:rsidRPr="00E8102C">
        <w:rPr>
          <w:noProof w:val="0"/>
          <w:lang w:val="en-US"/>
          <w:rPrChange w:id="1889" w:author="André Oliveira" w:date="2020-06-13T09:00:00Z">
            <w:rPr>
              <w:lang w:val="en-US"/>
            </w:rPr>
          </w:rPrChange>
        </w:rPr>
        <w:instrText xml:space="preserve"> REF _Ref39267114 \h </w:instrText>
      </w:r>
      <w:r w:rsidR="002F31E0" w:rsidRPr="00E8102C">
        <w:rPr>
          <w:noProof w:val="0"/>
          <w:lang w:val="en-US"/>
          <w:rPrChange w:id="1890" w:author="André Oliveira" w:date="2020-06-13T09:00:00Z">
            <w:rPr>
              <w:noProof w:val="0"/>
              <w:lang w:val="en-US"/>
            </w:rPr>
          </w:rPrChange>
        </w:rPr>
      </w:r>
      <w:r w:rsidR="002F31E0" w:rsidRPr="00E8102C">
        <w:rPr>
          <w:noProof w:val="0"/>
          <w:lang w:val="en-US"/>
          <w:rPrChange w:id="1891" w:author="André Oliveira" w:date="2020-06-13T09:00:00Z">
            <w:rPr>
              <w:lang w:val="en-US"/>
            </w:rPr>
          </w:rPrChange>
        </w:rPr>
        <w:fldChar w:fldCharType="separate"/>
      </w:r>
      <w:r w:rsidR="00770B4F" w:rsidRPr="00E8102C">
        <w:rPr>
          <w:noProof w:val="0"/>
          <w:lang w:val="en-US"/>
          <w:rPrChange w:id="1892" w:author="André Oliveira" w:date="2020-06-13T09:00:00Z">
            <w:rPr>
              <w:lang w:val="en-US"/>
            </w:rPr>
          </w:rPrChange>
        </w:rPr>
        <w:t>Figure 10</w:t>
      </w:r>
      <w:r w:rsidR="002F31E0" w:rsidRPr="00E8102C">
        <w:rPr>
          <w:noProof w:val="0"/>
          <w:lang w:val="en-US"/>
          <w:rPrChange w:id="1893" w:author="André Oliveira" w:date="2020-06-13T09:00:00Z">
            <w:rPr>
              <w:lang w:val="en-US"/>
            </w:rPr>
          </w:rPrChange>
        </w:rPr>
        <w:fldChar w:fldCharType="end"/>
      </w:r>
      <w:r w:rsidRPr="00E8102C">
        <w:rPr>
          <w:noProof w:val="0"/>
          <w:lang w:val="en-US"/>
          <w:rPrChange w:id="1894"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1895" w:author="André Oliveira" w:date="2020-06-13T09:00:00Z">
            <w:rPr>
              <w:lang w:val="en-US"/>
            </w:rPr>
          </w:rPrChange>
        </w:rPr>
        <w:t>it</w:t>
      </w:r>
      <w:r w:rsidRPr="00E8102C">
        <w:rPr>
          <w:noProof w:val="0"/>
          <w:lang w:val="en-US"/>
          <w:rPrChange w:id="1896"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1897" w:author="André Oliveira" w:date="2020-06-13T09:00:00Z">
            <w:rPr>
              <w:lang w:val="en-US"/>
            </w:rPr>
          </w:rPrChange>
        </w:rPr>
      </w:pPr>
      <w:r w:rsidRPr="00E8102C">
        <w:rPr>
          <w:noProof w:val="0"/>
          <w:lang w:val="en-US"/>
          <w:rPrChange w:id="1898" w:author="André Oliveira" w:date="2020-06-13T09:00:00Z">
            <w:rPr>
              <w:lang w:val="en-US"/>
            </w:rPr>
          </w:rPrChange>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1899" w:author="André Oliveira" w:date="2020-06-13T09:00:00Z">
            <w:rPr/>
          </w:rPrChange>
        </w:rPr>
      </w:pPr>
      <w:r w:rsidRPr="00E8102C">
        <w:rPr>
          <w:lang w:val="en-US"/>
          <w:rPrChange w:id="1900" w:author="André Oliveira" w:date="2020-06-13T09:00:00Z">
            <w:rPr/>
          </w:rPrChange>
        </w:rP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3">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Caption"/>
        <w:rPr>
          <w:noProof w:val="0"/>
          <w:lang w:val="en-US"/>
          <w:rPrChange w:id="1901" w:author="André Oliveira" w:date="2020-06-13T09:00:00Z">
            <w:rPr>
              <w:lang w:val="en-US"/>
            </w:rPr>
          </w:rPrChange>
        </w:rPr>
      </w:pPr>
      <w:bookmarkStart w:id="1902" w:name="_Ref39267114"/>
      <w:bookmarkStart w:id="1903" w:name="_Toc39522493"/>
      <w:r w:rsidRPr="00E8102C">
        <w:rPr>
          <w:noProof w:val="0"/>
          <w:lang w:val="en-US"/>
          <w:rPrChange w:id="1904" w:author="André Oliveira" w:date="2020-06-13T09:00:00Z">
            <w:rPr>
              <w:lang w:val="en-US"/>
            </w:rPr>
          </w:rPrChange>
        </w:rPr>
        <w:t xml:space="preserve">Figure </w:t>
      </w:r>
      <w:r w:rsidRPr="00E8102C">
        <w:rPr>
          <w:noProof w:val="0"/>
          <w:lang w:val="en-US"/>
          <w:rPrChange w:id="1905" w:author="André Oliveira" w:date="2020-06-13T09:00:00Z">
            <w:rPr/>
          </w:rPrChange>
        </w:rPr>
        <w:fldChar w:fldCharType="begin"/>
      </w:r>
      <w:r w:rsidRPr="00E8102C">
        <w:rPr>
          <w:noProof w:val="0"/>
          <w:lang w:val="en-US"/>
          <w:rPrChange w:id="1906" w:author="André Oliveira" w:date="2020-06-13T09:00:00Z">
            <w:rPr>
              <w:lang w:val="en-US"/>
            </w:rPr>
          </w:rPrChange>
        </w:rPr>
        <w:instrText xml:space="preserve"> SEQ Figure \* ARABIC </w:instrText>
      </w:r>
      <w:r w:rsidRPr="00E8102C">
        <w:rPr>
          <w:noProof w:val="0"/>
          <w:lang w:val="en-US"/>
          <w:rPrChange w:id="1907" w:author="André Oliveira" w:date="2020-06-13T09:00:00Z">
            <w:rPr/>
          </w:rPrChange>
        </w:rPr>
        <w:fldChar w:fldCharType="separate"/>
      </w:r>
      <w:ins w:id="1908" w:author="André Oliveira" w:date="2020-06-13T11:38:00Z">
        <w:r w:rsidR="005E21C5">
          <w:rPr>
            <w:lang w:val="en-US"/>
          </w:rPr>
          <w:t>10</w:t>
        </w:r>
      </w:ins>
      <w:del w:id="1909" w:author="André Oliveira" w:date="2020-06-13T11:38:00Z">
        <w:r w:rsidR="00770B4F" w:rsidRPr="00E8102C" w:rsidDel="005E21C5">
          <w:rPr>
            <w:lang w:val="en-US"/>
          </w:rPr>
          <w:delText>10</w:delText>
        </w:r>
      </w:del>
      <w:r w:rsidRPr="00E8102C">
        <w:rPr>
          <w:noProof w:val="0"/>
          <w:lang w:val="en-US"/>
          <w:rPrChange w:id="1910" w:author="André Oliveira" w:date="2020-06-13T09:00:00Z">
            <w:rPr/>
          </w:rPrChange>
        </w:rPr>
        <w:fldChar w:fldCharType="end"/>
      </w:r>
      <w:bookmarkEnd w:id="1902"/>
      <w:r w:rsidRPr="00E8102C">
        <w:rPr>
          <w:noProof w:val="0"/>
          <w:lang w:val="en-US"/>
          <w:rPrChange w:id="1911" w:author="André Oliveira" w:date="2020-06-13T09:00:00Z">
            <w:rPr>
              <w:lang w:val="en-US"/>
            </w:rPr>
          </w:rPrChange>
        </w:rPr>
        <w:t xml:space="preserve"> – Detailed view of ExecutionEnvironments Module</w:t>
      </w:r>
      <w:bookmarkEnd w:id="1903"/>
    </w:p>
    <w:p w14:paraId="2AA1F894" w14:textId="77777777" w:rsidR="00567E9A" w:rsidRPr="00E8102C" w:rsidRDefault="00567E9A" w:rsidP="00567E9A">
      <w:pPr>
        <w:rPr>
          <w:noProof w:val="0"/>
          <w:lang w:val="en-US"/>
          <w:rPrChange w:id="1912" w:author="André Oliveira" w:date="2020-06-13T09:00:00Z">
            <w:rPr>
              <w:lang w:val="en-US"/>
            </w:rPr>
          </w:rPrChange>
        </w:rPr>
      </w:pPr>
      <w:r w:rsidRPr="00E8102C">
        <w:rPr>
          <w:noProof w:val="0"/>
          <w:lang w:val="en-US"/>
          <w:rPrChange w:id="1913"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69663435" w:rsidR="00567E9A" w:rsidRPr="00E8102C" w:rsidRDefault="00567E9A" w:rsidP="00567E9A">
      <w:pPr>
        <w:rPr>
          <w:noProof w:val="0"/>
          <w:lang w:val="en-US"/>
          <w:rPrChange w:id="1914" w:author="André Oliveira" w:date="2020-06-13T09:00:00Z">
            <w:rPr>
              <w:lang w:val="en-US"/>
            </w:rPr>
          </w:rPrChange>
        </w:rPr>
      </w:pPr>
      <w:r w:rsidRPr="00E8102C">
        <w:rPr>
          <w:noProof w:val="0"/>
          <w:lang w:val="en-US"/>
          <w:rPrChange w:id="1915"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1916" w:author="André Oliveira" w:date="2020-06-13T09:00:00Z">
            <w:rPr>
              <w:lang w:val="en-US"/>
            </w:rPr>
          </w:rPrChange>
        </w:rPr>
        <w:t>.</w:t>
      </w:r>
      <w:r w:rsidRPr="00E8102C">
        <w:rPr>
          <w:noProof w:val="0"/>
          <w:lang w:val="en-US"/>
          <w:rPrChange w:id="1917" w:author="André Oliveira" w:date="2020-06-13T09:00:00Z">
            <w:rPr>
              <w:lang w:val="en-US"/>
            </w:rPr>
          </w:rPrChange>
        </w:rPr>
        <w:t xml:space="preserve"> </w:t>
      </w:r>
      <w:r w:rsidR="00BE6232" w:rsidRPr="00E8102C">
        <w:rPr>
          <w:noProof w:val="0"/>
          <w:lang w:val="en-US"/>
          <w:rPrChange w:id="1918" w:author="André Oliveira" w:date="2020-06-13T09:00:00Z">
            <w:rPr>
              <w:lang w:val="en-US"/>
            </w:rPr>
          </w:rPrChange>
        </w:rPr>
        <w:t>T</w:t>
      </w:r>
      <w:r w:rsidRPr="00E8102C">
        <w:rPr>
          <w:noProof w:val="0"/>
          <w:lang w:val="en-US"/>
          <w:rPrChange w:id="1919" w:author="André Oliveira" w:date="2020-06-13T09:00:00Z">
            <w:rPr>
              <w:lang w:val="en-US"/>
            </w:rPr>
          </w:rPrChange>
        </w:rPr>
        <w:t xml:space="preserve">he technology in common between every application is Swagger, which will be used to document the REST API shared amongst every application. </w:t>
      </w:r>
    </w:p>
    <w:p w14:paraId="10EDC7AC" w14:textId="063EAD23" w:rsidR="00900BBC" w:rsidRPr="00E8102C" w:rsidRDefault="00900BBC" w:rsidP="00567E9A">
      <w:pPr>
        <w:rPr>
          <w:noProof w:val="0"/>
          <w:lang w:val="en-US"/>
          <w:rPrChange w:id="1920" w:author="André Oliveira" w:date="2020-06-13T09:00:00Z">
            <w:rPr>
              <w:lang w:val="en-US"/>
            </w:rPr>
          </w:rPrChange>
        </w:rPr>
      </w:pPr>
      <w:r w:rsidRPr="00E8102C">
        <w:rPr>
          <w:noProof w:val="0"/>
          <w:lang w:val="en-US"/>
          <w:rPrChange w:id="1921" w:author="André Oliveira" w:date="2020-06-13T09:00:00Z">
            <w:rPr>
              <w:lang w:val="en-US"/>
            </w:rPr>
          </w:rPrChange>
        </w:rPr>
        <w:t xml:space="preserve">Of the supported languages </w:t>
      </w:r>
      <w:ins w:id="1922" w:author="André Oliveira" w:date="2020-06-13T10:19:00Z">
        <w:r w:rsidR="00E3439B">
          <w:rPr>
            <w:noProof w:val="0"/>
            <w:lang w:val="en-US"/>
          </w:rPr>
          <w:t>3</w:t>
        </w:r>
      </w:ins>
      <w:del w:id="1923" w:author="André Oliveira" w:date="2020-06-13T10:19:00Z">
        <w:r w:rsidRPr="00E8102C" w:rsidDel="00E3439B">
          <w:rPr>
            <w:noProof w:val="0"/>
            <w:lang w:val="en-US"/>
            <w:rPrChange w:id="1924" w:author="André Oliveira" w:date="2020-06-13T09:00:00Z">
              <w:rPr>
                <w:lang w:val="en-US"/>
              </w:rPr>
            </w:rPrChange>
          </w:rPr>
          <w:delText>2</w:delText>
        </w:r>
      </w:del>
      <w:r w:rsidRPr="00E8102C">
        <w:rPr>
          <w:noProof w:val="0"/>
          <w:lang w:val="en-US"/>
          <w:rPrChange w:id="1925" w:author="André Oliveira" w:date="2020-06-13T09:00:00Z">
            <w:rPr>
              <w:lang w:val="en-US"/>
            </w:rPr>
          </w:rPrChange>
        </w:rPr>
        <w:t xml:space="preserve"> of them already have the execution environments developed and are described in more detail below: Java</w:t>
      </w:r>
      <w:ins w:id="1926" w:author="André Oliveira" w:date="2020-06-13T10:19:00Z">
        <w:r w:rsidR="00E3439B">
          <w:rPr>
            <w:noProof w:val="0"/>
            <w:lang w:val="en-US"/>
          </w:rPr>
          <w:t>,</w:t>
        </w:r>
      </w:ins>
      <w:r w:rsidRPr="00E8102C">
        <w:rPr>
          <w:noProof w:val="0"/>
          <w:lang w:val="en-US"/>
          <w:rPrChange w:id="1927" w:author="André Oliveira" w:date="2020-06-13T09:00:00Z">
            <w:rPr>
              <w:lang w:val="en-US"/>
            </w:rPr>
          </w:rPrChange>
        </w:rPr>
        <w:t xml:space="preserve"> </w:t>
      </w:r>
      <w:del w:id="1928" w:author="André Oliveira" w:date="2020-06-13T10:19:00Z">
        <w:r w:rsidRPr="00E8102C" w:rsidDel="00E3439B">
          <w:rPr>
            <w:noProof w:val="0"/>
            <w:lang w:val="en-US"/>
            <w:rPrChange w:id="1929" w:author="André Oliveira" w:date="2020-06-13T09:00:00Z">
              <w:rPr>
                <w:lang w:val="en-US"/>
              </w:rPr>
            </w:rPrChange>
          </w:rPr>
          <w:delText xml:space="preserve">and </w:delText>
        </w:r>
      </w:del>
      <w:r w:rsidRPr="00E8102C">
        <w:rPr>
          <w:noProof w:val="0"/>
          <w:lang w:val="en-US"/>
          <w:rPrChange w:id="1930" w:author="André Oliveira" w:date="2020-06-13T09:00:00Z">
            <w:rPr>
              <w:lang w:val="en-US"/>
            </w:rPr>
          </w:rPrChange>
        </w:rPr>
        <w:t>Kotlin</w:t>
      </w:r>
      <w:ins w:id="1931" w:author="André Oliveira" w:date="2020-06-13T10:19:00Z">
        <w:r w:rsidR="00E3439B">
          <w:rPr>
            <w:noProof w:val="0"/>
            <w:lang w:val="en-US"/>
          </w:rPr>
          <w:t xml:space="preserve"> and JavaScript</w:t>
        </w:r>
      </w:ins>
      <w:r w:rsidRPr="00E8102C">
        <w:rPr>
          <w:noProof w:val="0"/>
          <w:lang w:val="en-US"/>
          <w:rPrChange w:id="1932" w:author="André Oliveira" w:date="2020-06-13T09:00:00Z">
            <w:rPr>
              <w:lang w:val="en-US"/>
            </w:rPr>
          </w:rPrChange>
        </w:rPr>
        <w:t>.</w:t>
      </w:r>
    </w:p>
    <w:p w14:paraId="3D0EE74B" w14:textId="12959E68" w:rsidR="00567E9A" w:rsidRPr="00E8102C" w:rsidRDefault="00900BBC" w:rsidP="00567E9A">
      <w:pPr>
        <w:rPr>
          <w:noProof w:val="0"/>
          <w:lang w:val="en-US"/>
          <w:rPrChange w:id="1933" w:author="André Oliveira" w:date="2020-06-13T09:00:00Z">
            <w:rPr>
              <w:lang w:val="en-US"/>
            </w:rPr>
          </w:rPrChange>
        </w:rPr>
      </w:pPr>
      <w:r w:rsidRPr="00E8102C">
        <w:rPr>
          <w:noProof w:val="0"/>
          <w:lang w:val="en-US"/>
          <w:rPrChange w:id="1934" w:author="André Oliveira" w:date="2020-06-13T09:00:00Z">
            <w:rPr>
              <w:lang w:val="en-US"/>
            </w:rPr>
          </w:rPrChange>
        </w:rPr>
        <w:lastRenderedPageBreak/>
        <w:t xml:space="preserve">The </w:t>
      </w:r>
      <w:del w:id="1935" w:author="André Oliveira" w:date="2020-06-13T09:10:00Z">
        <w:r w:rsidRPr="00E8102C" w:rsidDel="0000657F">
          <w:rPr>
            <w:noProof w:val="0"/>
            <w:lang w:val="en-US"/>
            <w:rPrChange w:id="1936" w:author="André Oliveira" w:date="2020-06-13T09:00:00Z">
              <w:rPr>
                <w:lang w:val="en-US"/>
              </w:rPr>
            </w:rPrChange>
          </w:rPr>
          <w:delText>remaing</w:delText>
        </w:r>
      </w:del>
      <w:ins w:id="1937" w:author="André Oliveira" w:date="2020-06-13T09:10:00Z">
        <w:r w:rsidR="0000657F" w:rsidRPr="00E8102C">
          <w:rPr>
            <w:noProof w:val="0"/>
            <w:lang w:val="en-US"/>
          </w:rPr>
          <w:t>remaining</w:t>
        </w:r>
      </w:ins>
      <w:r w:rsidRPr="00E8102C">
        <w:rPr>
          <w:noProof w:val="0"/>
          <w:lang w:val="en-US"/>
          <w:rPrChange w:id="1938" w:author="André Oliveira" w:date="2020-06-13T09:00:00Z">
            <w:rPr>
              <w:lang w:val="en-US"/>
            </w:rPr>
          </w:rPrChange>
        </w:rPr>
        <w:t xml:space="preserve"> </w:t>
      </w:r>
      <w:ins w:id="1939" w:author="André Oliveira" w:date="2020-06-13T10:19:00Z">
        <w:r w:rsidR="00E3439B">
          <w:rPr>
            <w:noProof w:val="0"/>
            <w:lang w:val="en-US"/>
          </w:rPr>
          <w:t>2</w:t>
        </w:r>
      </w:ins>
      <w:del w:id="1940" w:author="André Oliveira" w:date="2020-06-13T10:19:00Z">
        <w:r w:rsidRPr="00E8102C" w:rsidDel="00E3439B">
          <w:rPr>
            <w:noProof w:val="0"/>
            <w:lang w:val="en-US"/>
            <w:rPrChange w:id="1941" w:author="André Oliveira" w:date="2020-06-13T09:00:00Z">
              <w:rPr>
                <w:lang w:val="en-US"/>
              </w:rPr>
            </w:rPrChange>
          </w:rPr>
          <w:delText>3</w:delText>
        </w:r>
      </w:del>
      <w:r w:rsidRPr="00E8102C">
        <w:rPr>
          <w:noProof w:val="0"/>
          <w:lang w:val="en-US"/>
          <w:rPrChange w:id="1942" w:author="André Oliveira" w:date="2020-06-13T09:00:00Z">
            <w:rPr>
              <w:lang w:val="en-US"/>
            </w:rPr>
          </w:rPrChange>
        </w:rPr>
        <w:t xml:space="preserve">, </w:t>
      </w:r>
      <w:del w:id="1943" w:author="André Oliveira" w:date="2020-06-13T10:19:00Z">
        <w:r w:rsidRPr="00E8102C" w:rsidDel="00E3439B">
          <w:rPr>
            <w:noProof w:val="0"/>
            <w:lang w:val="en-US"/>
            <w:rPrChange w:id="1944" w:author="André Oliveira" w:date="2020-06-13T09:00:00Z">
              <w:rPr>
                <w:lang w:val="en-US"/>
              </w:rPr>
            </w:rPrChange>
          </w:rPr>
          <w:delText xml:space="preserve">Javascript, </w:delText>
        </w:r>
      </w:del>
      <w:r w:rsidRPr="00E8102C">
        <w:rPr>
          <w:noProof w:val="0"/>
          <w:lang w:val="en-US"/>
          <w:rPrChange w:id="1945" w:author="André Oliveira" w:date="2020-06-13T09:00:00Z">
            <w:rPr>
              <w:lang w:val="en-US"/>
            </w:rPr>
          </w:rPrChange>
        </w:rPr>
        <w:t>C# and Python are not yet developed but are planned to be supported by the end of this project.</w:t>
      </w:r>
    </w:p>
    <w:p w14:paraId="1309BC1E" w14:textId="67691A44" w:rsidR="003966B2" w:rsidRPr="00E8102C" w:rsidRDefault="003966B2" w:rsidP="00AB6EF8">
      <w:pPr>
        <w:pStyle w:val="Heading3"/>
        <w:rPr>
          <w:noProof w:val="0"/>
          <w:color w:val="auto"/>
          <w:sz w:val="28"/>
          <w:szCs w:val="28"/>
          <w:lang w:val="en-US"/>
          <w:rPrChange w:id="1946" w:author="André Oliveira" w:date="2020-06-13T09:00:00Z">
            <w:rPr>
              <w:color w:val="auto"/>
              <w:sz w:val="28"/>
              <w:szCs w:val="28"/>
              <w:lang w:val="en-GB"/>
            </w:rPr>
          </w:rPrChange>
        </w:rPr>
      </w:pPr>
      <w:bookmarkStart w:id="1947" w:name="_Toc39522478"/>
      <w:r w:rsidRPr="00E8102C">
        <w:rPr>
          <w:noProof w:val="0"/>
          <w:color w:val="auto"/>
          <w:sz w:val="28"/>
          <w:szCs w:val="28"/>
          <w:lang w:val="en-US"/>
          <w:rPrChange w:id="1948" w:author="André Oliveira" w:date="2020-06-13T09:00:00Z">
            <w:rPr>
              <w:color w:val="auto"/>
              <w:sz w:val="28"/>
              <w:szCs w:val="28"/>
              <w:lang w:val="en-GB"/>
            </w:rPr>
          </w:rPrChange>
        </w:rPr>
        <w:t>5.</w:t>
      </w:r>
      <w:r w:rsidR="006969E7" w:rsidRPr="00E8102C">
        <w:rPr>
          <w:noProof w:val="0"/>
          <w:color w:val="auto"/>
          <w:sz w:val="28"/>
          <w:szCs w:val="28"/>
          <w:lang w:val="en-US"/>
          <w:rPrChange w:id="1949" w:author="André Oliveira" w:date="2020-06-13T09:00:00Z">
            <w:rPr>
              <w:color w:val="auto"/>
              <w:sz w:val="28"/>
              <w:szCs w:val="28"/>
              <w:lang w:val="en-GB"/>
            </w:rPr>
          </w:rPrChange>
        </w:rPr>
        <w:t>3</w:t>
      </w:r>
      <w:r w:rsidRPr="00E8102C">
        <w:rPr>
          <w:noProof w:val="0"/>
          <w:color w:val="auto"/>
          <w:sz w:val="28"/>
          <w:szCs w:val="28"/>
          <w:lang w:val="en-US"/>
          <w:rPrChange w:id="1950" w:author="André Oliveira" w:date="2020-06-13T09:00:00Z">
            <w:rPr>
              <w:color w:val="auto"/>
              <w:sz w:val="28"/>
              <w:szCs w:val="28"/>
              <w:lang w:val="en-GB"/>
            </w:rPr>
          </w:rPrChange>
        </w:rPr>
        <w:t>.1. Java &amp; Kotlin</w:t>
      </w:r>
      <w:bookmarkEnd w:id="1947"/>
    </w:p>
    <w:p w14:paraId="51870B82" w14:textId="6FFDAEDA" w:rsidR="00567E9A" w:rsidRPr="00E8102C" w:rsidRDefault="00567E9A" w:rsidP="00567E9A">
      <w:pPr>
        <w:rPr>
          <w:noProof w:val="0"/>
          <w:lang w:val="en-US"/>
          <w:rPrChange w:id="1951" w:author="André Oliveira" w:date="2020-06-13T09:00:00Z">
            <w:rPr>
              <w:lang w:val="en-US"/>
            </w:rPr>
          </w:rPrChange>
        </w:rPr>
      </w:pPr>
      <w:r w:rsidRPr="00E8102C">
        <w:rPr>
          <w:noProof w:val="0"/>
          <w:lang w:val="en-US"/>
          <w:rPrChange w:id="1952" w:author="André Oliveira" w:date="2020-06-13T09:00:00Z">
            <w:rPr>
              <w:lang w:val="en-US"/>
            </w:rPr>
          </w:rPrChange>
        </w:rPr>
        <w:t>Because both Java and Kotlin can be compiled to be executed on the JVM</w:t>
      </w:r>
      <w:r w:rsidR="00BE6232" w:rsidRPr="00E8102C">
        <w:rPr>
          <w:noProof w:val="0"/>
          <w:lang w:val="en-US"/>
          <w:rPrChange w:id="1953" w:author="André Oliveira" w:date="2020-06-13T09:00:00Z">
            <w:rPr>
              <w:lang w:val="en-US"/>
            </w:rPr>
          </w:rPrChange>
        </w:rPr>
        <w:t>,</w:t>
      </w:r>
      <w:r w:rsidRPr="00E8102C">
        <w:rPr>
          <w:noProof w:val="0"/>
          <w:lang w:val="en-US"/>
          <w:rPrChange w:id="1954"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1955" w:author="André Oliveira" w:date="2020-06-13T09:00:00Z">
            <w:rPr>
              <w:lang w:val="en-US"/>
            </w:rPr>
          </w:rPrChange>
        </w:rPr>
      </w:pPr>
      <w:r w:rsidRPr="00E8102C">
        <w:rPr>
          <w:noProof w:val="0"/>
          <w:lang w:val="en-US"/>
          <w:rPrChange w:id="1956"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1957" w:author="André Oliveira" w:date="2020-06-13T09:00:00Z">
            <w:rPr>
              <w:lang w:val="en-US"/>
            </w:rPr>
          </w:rPrChange>
        </w:rPr>
      </w:pPr>
      <w:r w:rsidRPr="00E8102C">
        <w:rPr>
          <w:noProof w:val="0"/>
          <w:lang w:val="en-US"/>
          <w:rPrChange w:id="1958"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1959" w:author="André Oliveira" w:date="2020-06-13T09:00:00Z">
            <w:rPr>
              <w:lang w:val="en-US"/>
            </w:rPr>
          </w:rPrChange>
        </w:rPr>
      </w:pPr>
      <w:r w:rsidRPr="00E8102C">
        <w:rPr>
          <w:noProof w:val="0"/>
          <w:lang w:val="en-US"/>
          <w:rPrChange w:id="1960"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1961" w:author="André Oliveira" w:date="2020-06-13T09:00:00Z">
            <w:rPr>
              <w:lang w:val="en-US"/>
            </w:rPr>
          </w:rPrChange>
        </w:rPr>
        <w:t>are</w:t>
      </w:r>
      <w:r w:rsidRPr="00E8102C">
        <w:rPr>
          <w:noProof w:val="0"/>
          <w:lang w:val="en-US"/>
          <w:rPrChange w:id="1962" w:author="André Oliveira" w:date="2020-06-13T09:00:00Z">
            <w:rPr>
              <w:lang w:val="en-US"/>
            </w:rPr>
          </w:rPrChange>
        </w:rPr>
        <w:t xml:space="preserve"> execut</w:t>
      </w:r>
      <w:r w:rsidR="00894276" w:rsidRPr="00E8102C">
        <w:rPr>
          <w:noProof w:val="0"/>
          <w:lang w:val="en-US"/>
          <w:rPrChange w:id="1963" w:author="André Oliveira" w:date="2020-06-13T09:00:00Z">
            <w:rPr>
              <w:lang w:val="en-US"/>
            </w:rPr>
          </w:rPrChange>
        </w:rPr>
        <w:t>ed</w:t>
      </w:r>
      <w:r w:rsidRPr="00E8102C">
        <w:rPr>
          <w:noProof w:val="0"/>
          <w:lang w:val="en-US"/>
          <w:rPrChange w:id="1964" w:author="André Oliveira" w:date="2020-06-13T09:00:00Z">
            <w:rPr>
              <w:lang w:val="en-US"/>
            </w:rPr>
          </w:rPrChange>
        </w:rPr>
        <w:t xml:space="preserve">, </w:t>
      </w:r>
      <w:r w:rsidR="00894276" w:rsidRPr="00E8102C">
        <w:rPr>
          <w:noProof w:val="0"/>
          <w:lang w:val="en-US"/>
          <w:rPrChange w:id="1965" w:author="André Oliveira" w:date="2020-06-13T09:00:00Z">
            <w:rPr>
              <w:lang w:val="en-US"/>
            </w:rPr>
          </w:rPrChange>
        </w:rPr>
        <w:t>i.e. the docker container have different dependencies</w:t>
      </w:r>
      <w:r w:rsidRPr="00E8102C">
        <w:rPr>
          <w:noProof w:val="0"/>
          <w:lang w:val="en-US"/>
          <w:rPrChange w:id="1966" w:author="André Oliveira" w:date="2020-06-13T09:00:00Z">
            <w:rPr>
              <w:lang w:val="en-US"/>
            </w:rPr>
          </w:rPrChange>
        </w:rPr>
        <w:t>.</w:t>
      </w:r>
    </w:p>
    <w:p w14:paraId="15429C95" w14:textId="77777777" w:rsidR="00567E9A" w:rsidRPr="00E8102C" w:rsidRDefault="00567E9A" w:rsidP="00567E9A">
      <w:pPr>
        <w:rPr>
          <w:noProof w:val="0"/>
          <w:lang w:val="en-US"/>
          <w:rPrChange w:id="1967" w:author="André Oliveira" w:date="2020-06-13T09:00:00Z">
            <w:rPr>
              <w:lang w:val="en-US"/>
            </w:rPr>
          </w:rPrChange>
        </w:rPr>
      </w:pPr>
      <w:r w:rsidRPr="00E8102C">
        <w:rPr>
          <w:noProof w:val="0"/>
          <w:lang w:val="en-US"/>
          <w:rPrChange w:id="1968"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77777777" w:rsidR="00567E9A" w:rsidRPr="00E8102C" w:rsidRDefault="00567E9A" w:rsidP="00567E9A">
      <w:pPr>
        <w:rPr>
          <w:noProof w:val="0"/>
          <w:lang w:val="en-US"/>
          <w:rPrChange w:id="1969" w:author="André Oliveira" w:date="2020-06-13T09:00:00Z">
            <w:rPr>
              <w:lang w:val="en-US"/>
            </w:rPr>
          </w:rPrChange>
        </w:rPr>
      </w:pPr>
      <w:r w:rsidRPr="00E8102C">
        <w:rPr>
          <w:noProof w:val="0"/>
          <w:lang w:val="en-US"/>
          <w:rPrChange w:id="1970"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73E91A1B" w14:textId="205EE860" w:rsidR="00AD353A" w:rsidRPr="00E8102C" w:rsidRDefault="00AD353A" w:rsidP="00AD353A">
      <w:pPr>
        <w:rPr>
          <w:noProof w:val="0"/>
          <w:lang w:val="en-US"/>
          <w:rPrChange w:id="1971" w:author="André Oliveira" w:date="2020-06-13T09:00:00Z">
            <w:rPr>
              <w:lang w:val="en-GB"/>
            </w:rPr>
          </w:rPrChange>
        </w:rPr>
      </w:pPr>
    </w:p>
    <w:p w14:paraId="7F592038" w14:textId="6296D729" w:rsidR="004B3D0E" w:rsidRPr="00E8102C" w:rsidRDefault="00AD353A" w:rsidP="00AD353A">
      <w:pPr>
        <w:rPr>
          <w:noProof w:val="0"/>
          <w:lang w:val="en-US"/>
          <w:rPrChange w:id="1972" w:author="André Oliveira" w:date="2020-06-13T09:00:00Z">
            <w:rPr>
              <w:lang w:val="en-GB"/>
            </w:rPr>
          </w:rPrChange>
        </w:rPr>
      </w:pPr>
      <w:r w:rsidRPr="00E8102C">
        <w:rPr>
          <w:noProof w:val="0"/>
          <w:lang w:val="en-US"/>
          <w:rPrChange w:id="1973" w:author="André Oliveira" w:date="2020-06-13T09:00:00Z">
            <w:rPr>
              <w:lang w:val="en-GB"/>
            </w:rPr>
          </w:rPrChange>
        </w:rPr>
        <w:t xml:space="preserve">  </w:t>
      </w:r>
    </w:p>
    <w:p w14:paraId="4FC935AE" w14:textId="1AA53263" w:rsidR="004B3D0E" w:rsidRPr="00E8102C" w:rsidRDefault="004B3D0E">
      <w:pPr>
        <w:spacing w:after="200"/>
        <w:jc w:val="left"/>
        <w:rPr>
          <w:noProof w:val="0"/>
          <w:lang w:val="en-US"/>
          <w:rPrChange w:id="1974" w:author="André Oliveira" w:date="2020-06-13T09:00:00Z">
            <w:rPr>
              <w:lang w:val="en-GB"/>
            </w:rPr>
          </w:rPrChange>
        </w:rPr>
      </w:pPr>
    </w:p>
    <w:p w14:paraId="41FF31E9" w14:textId="4E8ACD37" w:rsidR="00227D8C" w:rsidRPr="00E8102C" w:rsidRDefault="00227D8C">
      <w:pPr>
        <w:spacing w:after="200"/>
        <w:jc w:val="left"/>
        <w:rPr>
          <w:rFonts w:asciiTheme="majorHAnsi" w:eastAsiaTheme="majorEastAsia" w:hAnsiTheme="majorHAnsi" w:cstheme="majorBidi"/>
          <w:b/>
          <w:bCs/>
          <w:noProof w:val="0"/>
          <w:color w:val="000000" w:themeColor="text1"/>
          <w:sz w:val="32"/>
          <w:szCs w:val="32"/>
          <w:lang w:val="en-US"/>
          <w:rPrChange w:id="1975" w:author="André Oliveira" w:date="2020-06-13T09:00:00Z">
            <w:rPr>
              <w:rFonts w:asciiTheme="majorHAnsi" w:eastAsiaTheme="majorEastAsia" w:hAnsiTheme="majorHAnsi" w:cstheme="majorBidi"/>
              <w:b/>
              <w:bCs/>
              <w:color w:val="000000" w:themeColor="text1"/>
              <w:sz w:val="32"/>
              <w:szCs w:val="32"/>
              <w:lang w:val="en-US"/>
            </w:rPr>
          </w:rPrChange>
        </w:rPr>
      </w:pPr>
    </w:p>
    <w:p w14:paraId="539E9C84" w14:textId="5A082C7B" w:rsidR="001A3F32" w:rsidRPr="00E8102C" w:rsidRDefault="004B3D0E" w:rsidP="008F0F86">
      <w:pPr>
        <w:pStyle w:val="Heading1"/>
        <w:rPr>
          <w:noProof w:val="0"/>
          <w:lang w:val="en-US"/>
          <w:rPrChange w:id="1976" w:author="André Oliveira" w:date="2020-06-13T09:00:00Z">
            <w:rPr/>
          </w:rPrChange>
        </w:rPr>
      </w:pPr>
      <w:bookmarkStart w:id="1977" w:name="_Toc39522479"/>
      <w:r w:rsidRPr="00E8102C">
        <w:rPr>
          <w:noProof w:val="0"/>
          <w:lang w:val="en-US"/>
          <w:rPrChange w:id="1978" w:author="André Oliveira" w:date="2020-06-13T09:00:00Z">
            <w:rPr/>
          </w:rPrChange>
        </w:rPr>
        <w:t>Project progress</w:t>
      </w:r>
      <w:bookmarkEnd w:id="1977"/>
    </w:p>
    <w:p w14:paraId="06E76360" w14:textId="77777777" w:rsidR="001A3F32" w:rsidRPr="00E8102C" w:rsidRDefault="001A3F32" w:rsidP="001A3F32">
      <w:pPr>
        <w:rPr>
          <w:noProof w:val="0"/>
          <w:lang w:val="en-US"/>
          <w:rPrChange w:id="1979" w:author="André Oliveira" w:date="2020-06-13T09:00:00Z">
            <w:rPr>
              <w:lang w:val="en-US"/>
            </w:rPr>
          </w:rPrChange>
        </w:rPr>
      </w:pPr>
      <w:r w:rsidRPr="00E8102C">
        <w:rPr>
          <w:noProof w:val="0"/>
          <w:lang w:val="en-US"/>
          <w:rPrChange w:id="1980" w:author="André Oliveira" w:date="2020-06-13T09:00:00Z">
            <w:rPr>
              <w:lang w:val="en-US"/>
            </w:rPr>
          </w:rPrChange>
        </w:rPr>
        <w:t>The project has mostly been on schedule. Some time constraints have impacted the planned schedule such as jobs or college projects for other courses.</w:t>
      </w:r>
    </w:p>
    <w:p w14:paraId="75DC112B" w14:textId="7AAA43E6" w:rsidR="001A3F32" w:rsidRDefault="001A3F32" w:rsidP="001A3F32">
      <w:pPr>
        <w:rPr>
          <w:ins w:id="1981" w:author="André Oliveira" w:date="2020-06-13T12:27:00Z"/>
          <w:noProof w:val="0"/>
          <w:lang w:val="en-US"/>
        </w:rPr>
      </w:pPr>
      <w:r w:rsidRPr="00E8102C">
        <w:rPr>
          <w:noProof w:val="0"/>
          <w:lang w:val="en-US"/>
          <w:rPrChange w:id="1982" w:author="André Oliveira" w:date="2020-06-13T09:00:00Z">
            <w:rPr>
              <w:lang w:val="en-US"/>
            </w:rPr>
          </w:rPrChange>
        </w:rPr>
        <w:t xml:space="preserve">On </w:t>
      </w:r>
      <w:r w:rsidR="005609E9" w:rsidRPr="00E8102C">
        <w:rPr>
          <w:noProof w:val="0"/>
          <w:lang w:val="en-US"/>
          <w:rPrChange w:id="1983" w:author="André Oliveira" w:date="2020-06-13T09:00:00Z">
            <w:rPr>
              <w:lang w:val="en-US"/>
            </w:rPr>
          </w:rPrChange>
        </w:rPr>
        <w:fldChar w:fldCharType="begin"/>
      </w:r>
      <w:r w:rsidR="005609E9" w:rsidRPr="00E8102C">
        <w:rPr>
          <w:noProof w:val="0"/>
          <w:lang w:val="en-US"/>
          <w:rPrChange w:id="1984" w:author="André Oliveira" w:date="2020-06-13T09:00:00Z">
            <w:rPr>
              <w:lang w:val="en-US"/>
            </w:rPr>
          </w:rPrChange>
        </w:rPr>
        <w:instrText xml:space="preserve"> REF _Ref39226630 \h </w:instrText>
      </w:r>
      <w:r w:rsidR="005609E9" w:rsidRPr="00E8102C">
        <w:rPr>
          <w:noProof w:val="0"/>
          <w:lang w:val="en-US"/>
          <w:rPrChange w:id="1985" w:author="André Oliveira" w:date="2020-06-13T09:00:00Z">
            <w:rPr>
              <w:noProof w:val="0"/>
              <w:lang w:val="en-US"/>
            </w:rPr>
          </w:rPrChange>
        </w:rPr>
      </w:r>
      <w:r w:rsidR="005609E9" w:rsidRPr="00E8102C">
        <w:rPr>
          <w:noProof w:val="0"/>
          <w:lang w:val="en-US"/>
          <w:rPrChange w:id="1986" w:author="André Oliveira" w:date="2020-06-13T09:00:00Z">
            <w:rPr>
              <w:lang w:val="en-US"/>
            </w:rPr>
          </w:rPrChange>
        </w:rPr>
        <w:fldChar w:fldCharType="separate"/>
      </w:r>
      <w:r w:rsidR="00770B4F" w:rsidRPr="00E8102C">
        <w:rPr>
          <w:noProof w:val="0"/>
          <w:lang w:val="en-US"/>
          <w:rPrChange w:id="1987" w:author="André Oliveira" w:date="2020-06-13T09:00:00Z">
            <w:rPr>
              <w:lang w:val="en-US"/>
            </w:rPr>
          </w:rPrChange>
        </w:rPr>
        <w:t>Figure 11</w:t>
      </w:r>
      <w:r w:rsidR="005609E9" w:rsidRPr="00E8102C">
        <w:rPr>
          <w:noProof w:val="0"/>
          <w:lang w:val="en-US"/>
          <w:rPrChange w:id="1988" w:author="André Oliveira" w:date="2020-06-13T09:00:00Z">
            <w:rPr>
              <w:lang w:val="en-US"/>
            </w:rPr>
          </w:rPrChange>
        </w:rPr>
        <w:fldChar w:fldCharType="end"/>
      </w:r>
      <w:r w:rsidRPr="00E8102C">
        <w:rPr>
          <w:noProof w:val="0"/>
          <w:lang w:val="en-US"/>
          <w:rPrChange w:id="1989" w:author="André Oliveira" w:date="2020-06-13T09:00:00Z">
            <w:rPr>
              <w:lang w:val="en-US"/>
            </w:rPr>
          </w:rPrChange>
        </w:rPr>
        <w:t xml:space="preserve">, which represents the planned scheduled up to the progress report delivery, are highlighted the activities which have not been finished. Only one activity was not finished, the Node </w:t>
      </w:r>
      <w:r w:rsidRPr="00E8102C">
        <w:rPr>
          <w:noProof w:val="0"/>
          <w:lang w:val="en-US"/>
          <w:rPrChange w:id="1990" w:author="André Oliveira" w:date="2020-06-13T09:00:00Z">
            <w:rPr>
              <w:lang w:val="en-US"/>
            </w:rPr>
          </w:rPrChange>
        </w:rPr>
        <w:lastRenderedPageBreak/>
        <w:t>execution environment is currently being developed.</w:t>
      </w:r>
      <w:r w:rsidR="00E25D3D" w:rsidRPr="00E8102C">
        <w:rPr>
          <w:noProof w:val="0"/>
          <w:lang w:val="en-US"/>
          <w:rPrChange w:id="1991" w:author="André Oliveira" w:date="2020-06-13T09:00:00Z">
            <w:rPr>
              <w:lang w:val="en-US"/>
            </w:rPr>
          </w:rPrChange>
        </w:rPr>
        <w:t xml:space="preserve"> On </w:t>
      </w:r>
      <w:r w:rsidR="00E25D3D" w:rsidRPr="00E8102C">
        <w:rPr>
          <w:noProof w:val="0"/>
          <w:lang w:val="en-US"/>
          <w:rPrChange w:id="1992" w:author="André Oliveira" w:date="2020-06-13T09:00:00Z">
            <w:rPr>
              <w:lang w:val="en-US"/>
            </w:rPr>
          </w:rPrChange>
        </w:rPr>
        <w:fldChar w:fldCharType="begin"/>
      </w:r>
      <w:r w:rsidR="00E25D3D" w:rsidRPr="00E8102C">
        <w:rPr>
          <w:noProof w:val="0"/>
          <w:lang w:val="en-US"/>
          <w:rPrChange w:id="1993" w:author="André Oliveira" w:date="2020-06-13T09:00:00Z">
            <w:rPr>
              <w:lang w:val="en-US"/>
            </w:rPr>
          </w:rPrChange>
        </w:rPr>
        <w:instrText xml:space="preserve"> REF _Ref39227464 \h </w:instrText>
      </w:r>
      <w:r w:rsidR="00E25D3D" w:rsidRPr="00E8102C">
        <w:rPr>
          <w:noProof w:val="0"/>
          <w:lang w:val="en-US"/>
          <w:rPrChange w:id="1994" w:author="André Oliveira" w:date="2020-06-13T09:00:00Z">
            <w:rPr>
              <w:noProof w:val="0"/>
              <w:lang w:val="en-US"/>
            </w:rPr>
          </w:rPrChange>
        </w:rPr>
      </w:r>
      <w:r w:rsidR="00E25D3D" w:rsidRPr="00E8102C">
        <w:rPr>
          <w:noProof w:val="0"/>
          <w:lang w:val="en-US"/>
          <w:rPrChange w:id="1995" w:author="André Oliveira" w:date="2020-06-13T09:00:00Z">
            <w:rPr>
              <w:lang w:val="en-US"/>
            </w:rPr>
          </w:rPrChange>
        </w:rPr>
        <w:fldChar w:fldCharType="separate"/>
      </w:r>
      <w:r w:rsidR="00770B4F" w:rsidRPr="00E8102C">
        <w:rPr>
          <w:noProof w:val="0"/>
          <w:lang w:val="en-US"/>
          <w:rPrChange w:id="1996" w:author="André Oliveira" w:date="2020-06-13T09:00:00Z">
            <w:rPr>
              <w:lang w:val="en-GB"/>
            </w:rPr>
          </w:rPrChange>
        </w:rPr>
        <w:t>Table 2</w:t>
      </w:r>
      <w:r w:rsidR="00E25D3D" w:rsidRPr="00E8102C">
        <w:rPr>
          <w:noProof w:val="0"/>
          <w:lang w:val="en-US"/>
          <w:rPrChange w:id="1997" w:author="André Oliveira" w:date="2020-06-13T09:00:00Z">
            <w:rPr>
              <w:lang w:val="en-US"/>
            </w:rPr>
          </w:rPrChange>
        </w:rPr>
        <w:fldChar w:fldCharType="end"/>
      </w:r>
      <w:r w:rsidR="00E25D3D" w:rsidRPr="00E8102C">
        <w:rPr>
          <w:noProof w:val="0"/>
          <w:lang w:val="en-US"/>
          <w:rPrChange w:id="1998" w:author="André Oliveira" w:date="2020-06-13T09:00:00Z">
            <w:rPr>
              <w:lang w:val="en-US"/>
            </w:rPr>
          </w:rPrChange>
        </w:rPr>
        <w:t xml:space="preserve"> is the necessary information to understand the scheduled plan on </w:t>
      </w:r>
      <w:r w:rsidR="00E25D3D" w:rsidRPr="00E8102C">
        <w:rPr>
          <w:noProof w:val="0"/>
          <w:lang w:val="en-US"/>
          <w:rPrChange w:id="1999" w:author="André Oliveira" w:date="2020-06-13T09:00:00Z">
            <w:rPr>
              <w:lang w:val="en-US"/>
            </w:rPr>
          </w:rPrChange>
        </w:rPr>
        <w:fldChar w:fldCharType="begin"/>
      </w:r>
      <w:r w:rsidR="00E25D3D" w:rsidRPr="00E8102C">
        <w:rPr>
          <w:noProof w:val="0"/>
          <w:lang w:val="en-US"/>
          <w:rPrChange w:id="2000" w:author="André Oliveira" w:date="2020-06-13T09:00:00Z">
            <w:rPr>
              <w:lang w:val="en-US"/>
            </w:rPr>
          </w:rPrChange>
        </w:rPr>
        <w:instrText xml:space="preserve"> REF _Ref39226630 \h </w:instrText>
      </w:r>
      <w:r w:rsidR="00E25D3D" w:rsidRPr="00E8102C">
        <w:rPr>
          <w:noProof w:val="0"/>
          <w:lang w:val="en-US"/>
          <w:rPrChange w:id="2001" w:author="André Oliveira" w:date="2020-06-13T09:00:00Z">
            <w:rPr>
              <w:noProof w:val="0"/>
              <w:lang w:val="en-US"/>
            </w:rPr>
          </w:rPrChange>
        </w:rPr>
      </w:r>
      <w:r w:rsidR="00E25D3D" w:rsidRPr="00E8102C">
        <w:rPr>
          <w:noProof w:val="0"/>
          <w:lang w:val="en-US"/>
          <w:rPrChange w:id="2002" w:author="André Oliveira" w:date="2020-06-13T09:00:00Z">
            <w:rPr>
              <w:lang w:val="en-US"/>
            </w:rPr>
          </w:rPrChange>
        </w:rPr>
        <w:fldChar w:fldCharType="separate"/>
      </w:r>
      <w:r w:rsidR="00770B4F" w:rsidRPr="00E8102C">
        <w:rPr>
          <w:noProof w:val="0"/>
          <w:lang w:val="en-US"/>
          <w:rPrChange w:id="2003" w:author="André Oliveira" w:date="2020-06-13T09:00:00Z">
            <w:rPr>
              <w:lang w:val="en-US"/>
            </w:rPr>
          </w:rPrChange>
        </w:rPr>
        <w:t>Figure 11</w:t>
      </w:r>
      <w:r w:rsidR="00E25D3D" w:rsidRPr="00E8102C">
        <w:rPr>
          <w:noProof w:val="0"/>
          <w:lang w:val="en-US"/>
          <w:rPrChange w:id="2004" w:author="André Oliveira" w:date="2020-06-13T09:00:00Z">
            <w:rPr>
              <w:lang w:val="en-US"/>
            </w:rPr>
          </w:rPrChange>
        </w:rPr>
        <w:fldChar w:fldCharType="end"/>
      </w:r>
      <w:r w:rsidR="00E25D3D" w:rsidRPr="00E8102C">
        <w:rPr>
          <w:noProof w:val="0"/>
          <w:lang w:val="en-US"/>
          <w:rPrChange w:id="2005" w:author="André Oliveira" w:date="2020-06-13T09:00:00Z">
            <w:rPr>
              <w:lang w:val="en-US"/>
            </w:rPr>
          </w:rPrChange>
        </w:rPr>
        <w:t xml:space="preserve"> and </w:t>
      </w:r>
      <w:r w:rsidR="00E25D3D" w:rsidRPr="00E8102C">
        <w:rPr>
          <w:noProof w:val="0"/>
          <w:lang w:val="en-US"/>
          <w:rPrChange w:id="2006" w:author="André Oliveira" w:date="2020-06-13T09:00:00Z">
            <w:rPr>
              <w:lang w:val="en-US"/>
            </w:rPr>
          </w:rPrChange>
        </w:rPr>
        <w:fldChar w:fldCharType="begin"/>
      </w:r>
      <w:r w:rsidR="00E25D3D" w:rsidRPr="00E8102C">
        <w:rPr>
          <w:noProof w:val="0"/>
          <w:lang w:val="en-US"/>
          <w:rPrChange w:id="2007" w:author="André Oliveira" w:date="2020-06-13T09:00:00Z">
            <w:rPr>
              <w:lang w:val="en-US"/>
            </w:rPr>
          </w:rPrChange>
        </w:rPr>
        <w:instrText xml:space="preserve"> REF _Ref39226647 \h </w:instrText>
      </w:r>
      <w:r w:rsidR="00E25D3D" w:rsidRPr="00E8102C">
        <w:rPr>
          <w:noProof w:val="0"/>
          <w:lang w:val="en-US"/>
          <w:rPrChange w:id="2008" w:author="André Oliveira" w:date="2020-06-13T09:00:00Z">
            <w:rPr>
              <w:noProof w:val="0"/>
              <w:lang w:val="en-US"/>
            </w:rPr>
          </w:rPrChange>
        </w:rPr>
      </w:r>
      <w:r w:rsidR="00E25D3D" w:rsidRPr="00E8102C">
        <w:rPr>
          <w:noProof w:val="0"/>
          <w:lang w:val="en-US"/>
          <w:rPrChange w:id="2009" w:author="André Oliveira" w:date="2020-06-13T09:00:00Z">
            <w:rPr>
              <w:lang w:val="en-US"/>
            </w:rPr>
          </w:rPrChange>
        </w:rPr>
        <w:fldChar w:fldCharType="separate"/>
      </w:r>
      <w:r w:rsidR="00770B4F" w:rsidRPr="00E8102C">
        <w:rPr>
          <w:noProof w:val="0"/>
          <w:lang w:val="en-US"/>
          <w:rPrChange w:id="2010" w:author="André Oliveira" w:date="2020-06-13T09:00:00Z">
            <w:rPr>
              <w:lang w:val="en-US"/>
            </w:rPr>
          </w:rPrChange>
        </w:rPr>
        <w:t>Figure 12</w:t>
      </w:r>
      <w:r w:rsidR="00E25D3D" w:rsidRPr="00E8102C">
        <w:rPr>
          <w:noProof w:val="0"/>
          <w:lang w:val="en-US"/>
          <w:rPrChange w:id="2011" w:author="André Oliveira" w:date="2020-06-13T09:00:00Z">
            <w:rPr>
              <w:lang w:val="en-US"/>
            </w:rPr>
          </w:rPrChange>
        </w:rPr>
        <w:fldChar w:fldCharType="end"/>
      </w:r>
      <w:r w:rsidR="00E25D3D" w:rsidRPr="00E8102C">
        <w:rPr>
          <w:noProof w:val="0"/>
          <w:lang w:val="en-US"/>
          <w:rPrChange w:id="2012" w:author="André Oliveira" w:date="2020-06-13T09:00:00Z">
            <w:rPr>
              <w:lang w:val="en-US"/>
            </w:rPr>
          </w:rPrChange>
        </w:rPr>
        <w:t>.</w:t>
      </w:r>
    </w:p>
    <w:p w14:paraId="70FBB5BA" w14:textId="77777777" w:rsidR="00D76668" w:rsidRPr="00E8102C" w:rsidRDefault="00D76668" w:rsidP="001A3F32">
      <w:pPr>
        <w:rPr>
          <w:noProof w:val="0"/>
          <w:lang w:val="en-US"/>
          <w:rPrChange w:id="2013" w:author="André Oliveira" w:date="2020-06-13T09:00:00Z">
            <w:rPr>
              <w:lang w:val="en-US"/>
            </w:rPr>
          </w:rPrChange>
        </w:rPr>
      </w:pPr>
    </w:p>
    <w:p w14:paraId="18A69C7E" w14:textId="75E489F9" w:rsidR="00E25D3D" w:rsidRPr="00E8102C" w:rsidRDefault="00E25D3D" w:rsidP="00D71E0F">
      <w:pPr>
        <w:pStyle w:val="Caption"/>
        <w:keepNext/>
        <w:rPr>
          <w:noProof w:val="0"/>
          <w:lang w:val="en-US"/>
          <w:rPrChange w:id="2014" w:author="André Oliveira" w:date="2020-06-13T09:00:00Z">
            <w:rPr/>
          </w:rPrChange>
        </w:rPr>
      </w:pPr>
      <w:bookmarkStart w:id="2015" w:name="_Ref39227464"/>
      <w:bookmarkStart w:id="2016" w:name="_Toc39522497"/>
      <w:r w:rsidRPr="00E8102C">
        <w:rPr>
          <w:noProof w:val="0"/>
          <w:lang w:val="en-US"/>
          <w:rPrChange w:id="2017" w:author="André Oliveira" w:date="2020-06-13T09:00:00Z">
            <w:rPr/>
          </w:rPrChange>
        </w:rPr>
        <w:t xml:space="preserve">Table </w:t>
      </w:r>
      <w:r w:rsidRPr="00E8102C">
        <w:rPr>
          <w:noProof w:val="0"/>
          <w:lang w:val="en-US"/>
          <w:rPrChange w:id="2018" w:author="André Oliveira" w:date="2020-06-13T09:00:00Z">
            <w:rPr/>
          </w:rPrChange>
        </w:rPr>
        <w:fldChar w:fldCharType="begin"/>
      </w:r>
      <w:r w:rsidRPr="00E8102C">
        <w:rPr>
          <w:noProof w:val="0"/>
          <w:lang w:val="en-US"/>
          <w:rPrChange w:id="2019" w:author="André Oliveira" w:date="2020-06-13T09:00:00Z">
            <w:rPr/>
          </w:rPrChange>
        </w:rPr>
        <w:instrText xml:space="preserve"> SEQ Table \* ARABIC </w:instrText>
      </w:r>
      <w:r w:rsidRPr="00E8102C">
        <w:rPr>
          <w:noProof w:val="0"/>
          <w:lang w:val="en-US"/>
          <w:rPrChange w:id="2020" w:author="André Oliveira" w:date="2020-06-13T09:00:00Z">
            <w:rPr/>
          </w:rPrChange>
        </w:rPr>
        <w:fldChar w:fldCharType="separate"/>
      </w:r>
      <w:r w:rsidR="00770B4F" w:rsidRPr="00E8102C">
        <w:rPr>
          <w:noProof w:val="0"/>
          <w:lang w:val="en-US"/>
          <w:rPrChange w:id="2021" w:author="André Oliveira" w:date="2020-06-13T09:00:00Z">
            <w:rPr/>
          </w:rPrChange>
        </w:rPr>
        <w:t>2</w:t>
      </w:r>
      <w:r w:rsidRPr="00E8102C">
        <w:rPr>
          <w:noProof w:val="0"/>
          <w:lang w:val="en-US"/>
          <w:rPrChange w:id="2022" w:author="André Oliveira" w:date="2020-06-13T09:00:00Z">
            <w:rPr/>
          </w:rPrChange>
        </w:rPr>
        <w:fldChar w:fldCharType="end"/>
      </w:r>
      <w:bookmarkEnd w:id="2015"/>
      <w:r w:rsidRPr="00E8102C">
        <w:rPr>
          <w:noProof w:val="0"/>
          <w:lang w:val="en-US"/>
          <w:rPrChange w:id="2023" w:author="André Oliveira" w:date="2020-06-13T09:00:00Z">
            <w:rPr/>
          </w:rPrChange>
        </w:rPr>
        <w:t xml:space="preserve"> – Assignment Types</w:t>
      </w:r>
      <w:bookmarkEnd w:id="2016"/>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024" w:author="André Oliveira" w:date="2020-06-13T09:00:00Z">
                  <w:rPr>
                    <w:lang w:val="en-US"/>
                  </w:rPr>
                </w:rPrChange>
              </w:rPr>
            </w:pPr>
            <w:r w:rsidRPr="00E8102C">
              <w:rPr>
                <w:noProof w:val="0"/>
                <w:lang w:val="en-US"/>
                <w:rPrChange w:id="2025"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026" w:author="André Oliveira" w:date="2020-06-13T09:00:00Z">
                  <w:rPr>
                    <w:lang w:val="en-US"/>
                  </w:rPr>
                </w:rPrChange>
              </w:rPr>
            </w:pPr>
            <w:r w:rsidRPr="00E8102C">
              <w:rPr>
                <w:noProof w:val="0"/>
                <w:lang w:val="en-US"/>
                <w:rPrChange w:id="2027" w:author="André Oliveira" w:date="2020-06-13T09:00:00Z">
                  <w:rPr>
                    <w:lang w:val="en-US"/>
                  </w:rPr>
                </w:rPrChange>
              </w:rPr>
              <w:t>Description</w:t>
            </w:r>
          </w:p>
        </w:tc>
      </w:tr>
      <w:tr w:rsidR="00341DBE" w:rsidRPr="006B4EAC"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028" w:author="André Oliveira" w:date="2020-06-13T09:00:00Z">
                  <w:rPr>
                    <w:lang w:val="en-US"/>
                  </w:rPr>
                </w:rPrChange>
              </w:rPr>
            </w:pPr>
            <w:r w:rsidRPr="00E8102C">
              <w:rPr>
                <w:noProof w:val="0"/>
                <w:lang w:val="en-US"/>
                <w:rPrChange w:id="2029"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030" w:author="André Oliveira" w:date="2020-06-13T09:00:00Z">
                  <w:rPr>
                    <w:lang w:val="en-US"/>
                  </w:rPr>
                </w:rPrChange>
              </w:rPr>
            </w:pPr>
            <w:r w:rsidRPr="00E8102C">
              <w:rPr>
                <w:noProof w:val="0"/>
                <w:lang w:val="en-US"/>
                <w:rPrChange w:id="2031"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032" w:author="André Oliveira" w:date="2020-06-13T09:00:00Z">
                  <w:rPr>
                    <w:lang w:val="en-US"/>
                  </w:rPr>
                </w:rPrChange>
              </w:rPr>
            </w:pPr>
            <w:r w:rsidRPr="00E8102C">
              <w:rPr>
                <w:noProof w:val="0"/>
                <w:lang w:val="en-US"/>
                <w:rPrChange w:id="2033"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034" w:author="André Oliveira" w:date="2020-06-13T09:00:00Z">
                  <w:rPr>
                    <w:lang w:val="en-US"/>
                  </w:rPr>
                </w:rPrChange>
              </w:rPr>
            </w:pPr>
            <w:r w:rsidRPr="00E8102C">
              <w:rPr>
                <w:noProof w:val="0"/>
                <w:lang w:val="en-US"/>
                <w:rPrChange w:id="2035" w:author="André Oliveira" w:date="2020-06-13T09:00:00Z">
                  <w:rPr>
                    <w:lang w:val="en-US"/>
                  </w:rPr>
                </w:rPrChange>
              </w:rPr>
              <w:t>Creation of webpage</w:t>
            </w:r>
          </w:p>
        </w:tc>
      </w:tr>
      <w:tr w:rsidR="00341DBE" w:rsidRPr="006B4EAC"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036" w:author="André Oliveira" w:date="2020-06-13T09:00:00Z">
                  <w:rPr>
                    <w:lang w:val="en-US"/>
                  </w:rPr>
                </w:rPrChange>
              </w:rPr>
            </w:pPr>
            <w:r w:rsidRPr="00E8102C">
              <w:rPr>
                <w:noProof w:val="0"/>
                <w:lang w:val="en-US"/>
                <w:rPrChange w:id="2037"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038" w:author="André Oliveira" w:date="2020-06-13T09:00:00Z">
                  <w:rPr>
                    <w:lang w:val="en-US"/>
                  </w:rPr>
                </w:rPrChange>
              </w:rPr>
            </w:pPr>
            <w:r w:rsidRPr="00E8102C">
              <w:rPr>
                <w:noProof w:val="0"/>
                <w:lang w:val="en-US"/>
                <w:rPrChange w:id="2039"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040" w:author="André Oliveira" w:date="2020-06-13T09:00:00Z">
            <w:rPr>
              <w:lang w:val="en-US"/>
            </w:rPr>
          </w:rPrChange>
        </w:rPr>
      </w:pPr>
    </w:p>
    <w:p w14:paraId="168BA0C6" w14:textId="77777777" w:rsidR="001A3F32" w:rsidRPr="00E8102C" w:rsidRDefault="001A3F32" w:rsidP="001A3F32">
      <w:pPr>
        <w:rPr>
          <w:noProof w:val="0"/>
          <w:lang w:val="en-US"/>
          <w:rPrChange w:id="2041" w:author="André Oliveira" w:date="2020-06-13T09:00:00Z">
            <w:rPr>
              <w:lang w:val="en-US"/>
            </w:rPr>
          </w:rPrChange>
        </w:rPr>
      </w:pPr>
      <w:r w:rsidRPr="00E8102C">
        <w:rPr>
          <w:noProof w:val="0"/>
          <w:lang w:val="en-US"/>
          <w:rPrChange w:id="2042"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ListParagraph"/>
        <w:numPr>
          <w:ilvl w:val="0"/>
          <w:numId w:val="9"/>
        </w:numPr>
        <w:spacing w:after="160" w:line="259" w:lineRule="auto"/>
        <w:jc w:val="left"/>
        <w:rPr>
          <w:noProof w:val="0"/>
          <w:lang w:val="en-US"/>
          <w:rPrChange w:id="2043" w:author="André Oliveira" w:date="2020-06-13T09:00:00Z">
            <w:rPr>
              <w:lang w:val="en-US"/>
            </w:rPr>
          </w:rPrChange>
        </w:rPr>
      </w:pPr>
      <w:r w:rsidRPr="00E8102C">
        <w:rPr>
          <w:noProof w:val="0"/>
          <w:lang w:val="en-US"/>
          <w:rPrChange w:id="2044" w:author="André Oliveira" w:date="2020-06-13T09:00:00Z">
            <w:rPr>
              <w:lang w:val="en-US"/>
            </w:rPr>
          </w:rPrChange>
        </w:rPr>
        <w:t>The Database is set up and documented</w:t>
      </w:r>
    </w:p>
    <w:p w14:paraId="6F4CA891" w14:textId="77777777" w:rsidR="001A3F32" w:rsidRPr="00E8102C" w:rsidRDefault="001A3F32" w:rsidP="001A3F32">
      <w:pPr>
        <w:pStyle w:val="ListParagraph"/>
        <w:numPr>
          <w:ilvl w:val="0"/>
          <w:numId w:val="9"/>
        </w:numPr>
        <w:spacing w:after="160" w:line="259" w:lineRule="auto"/>
        <w:jc w:val="left"/>
        <w:rPr>
          <w:noProof w:val="0"/>
          <w:lang w:val="en-US"/>
          <w:rPrChange w:id="2045" w:author="André Oliveira" w:date="2020-06-13T09:00:00Z">
            <w:rPr>
              <w:lang w:val="en-US"/>
            </w:rPr>
          </w:rPrChange>
        </w:rPr>
      </w:pPr>
      <w:r w:rsidRPr="00E8102C">
        <w:rPr>
          <w:noProof w:val="0"/>
          <w:lang w:val="en-US"/>
          <w:rPrChange w:id="2046" w:author="André Oliveira" w:date="2020-06-13T09:00:00Z">
            <w:rPr>
              <w:lang w:val="en-US"/>
            </w:rPr>
          </w:rPrChange>
        </w:rPr>
        <w:t>React framework was configured for development</w:t>
      </w:r>
    </w:p>
    <w:p w14:paraId="6AEBBCE2" w14:textId="77777777" w:rsidR="001A3F32" w:rsidRPr="00E8102C" w:rsidRDefault="001A3F32" w:rsidP="001A3F32">
      <w:pPr>
        <w:pStyle w:val="ListParagraph"/>
        <w:numPr>
          <w:ilvl w:val="0"/>
          <w:numId w:val="9"/>
        </w:numPr>
        <w:spacing w:after="160" w:line="259" w:lineRule="auto"/>
        <w:jc w:val="left"/>
        <w:rPr>
          <w:noProof w:val="0"/>
          <w:lang w:val="en-US"/>
          <w:rPrChange w:id="2047" w:author="André Oliveira" w:date="2020-06-13T09:00:00Z">
            <w:rPr>
              <w:lang w:val="en-US"/>
            </w:rPr>
          </w:rPrChange>
        </w:rPr>
      </w:pPr>
      <w:r w:rsidRPr="00E8102C">
        <w:rPr>
          <w:noProof w:val="0"/>
          <w:lang w:val="en-US"/>
          <w:rPrChange w:id="2048"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ListParagraph"/>
        <w:numPr>
          <w:ilvl w:val="0"/>
          <w:numId w:val="9"/>
        </w:numPr>
        <w:spacing w:after="160" w:line="259" w:lineRule="auto"/>
        <w:jc w:val="left"/>
        <w:rPr>
          <w:noProof w:val="0"/>
          <w:lang w:val="en-US"/>
          <w:rPrChange w:id="2049" w:author="André Oliveira" w:date="2020-06-13T09:00:00Z">
            <w:rPr>
              <w:lang w:val="en-US"/>
            </w:rPr>
          </w:rPrChange>
        </w:rPr>
      </w:pPr>
      <w:r w:rsidRPr="00E8102C">
        <w:rPr>
          <w:noProof w:val="0"/>
          <w:lang w:val="en-US"/>
          <w:rPrChange w:id="2050"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ListParagraph"/>
        <w:numPr>
          <w:ilvl w:val="0"/>
          <w:numId w:val="9"/>
        </w:numPr>
        <w:spacing w:after="160" w:line="259" w:lineRule="auto"/>
        <w:jc w:val="left"/>
        <w:rPr>
          <w:noProof w:val="0"/>
          <w:lang w:val="en-US"/>
          <w:rPrChange w:id="2051" w:author="André Oliveira" w:date="2020-06-13T09:00:00Z">
            <w:rPr>
              <w:lang w:val="en-US"/>
            </w:rPr>
          </w:rPrChange>
        </w:rPr>
      </w:pPr>
      <w:r w:rsidRPr="00E8102C">
        <w:rPr>
          <w:noProof w:val="0"/>
          <w:lang w:val="en-US"/>
          <w:rPrChange w:id="2052" w:author="André Oliveira" w:date="2020-06-13T09:00:00Z">
            <w:rPr>
              <w:lang w:val="en-US"/>
            </w:rPr>
          </w:rPrChange>
        </w:rPr>
        <w:t>The home page is developed</w:t>
      </w:r>
    </w:p>
    <w:p w14:paraId="2EEB0B9C" w14:textId="77777777" w:rsidR="001A3F32" w:rsidRPr="00E8102C" w:rsidRDefault="001A3F32" w:rsidP="001A3F32">
      <w:pPr>
        <w:pStyle w:val="ListParagraph"/>
        <w:numPr>
          <w:ilvl w:val="0"/>
          <w:numId w:val="9"/>
        </w:numPr>
        <w:spacing w:after="160" w:line="259" w:lineRule="auto"/>
        <w:jc w:val="left"/>
        <w:rPr>
          <w:noProof w:val="0"/>
          <w:lang w:val="en-US"/>
          <w:rPrChange w:id="2053" w:author="André Oliveira" w:date="2020-06-13T09:00:00Z">
            <w:rPr>
              <w:lang w:val="en-US"/>
            </w:rPr>
          </w:rPrChange>
        </w:rPr>
      </w:pPr>
      <w:r w:rsidRPr="00E8102C">
        <w:rPr>
          <w:noProof w:val="0"/>
          <w:lang w:val="en-US"/>
          <w:rPrChange w:id="2054" w:author="André Oliveira" w:date="2020-06-13T09:00:00Z">
            <w:rPr>
              <w:lang w:val="en-US"/>
            </w:rPr>
          </w:rPrChange>
        </w:rPr>
        <w:t>The progress report was finished and each team member has an individual presentation prepared</w:t>
      </w:r>
    </w:p>
    <w:p w14:paraId="16C4BBB5" w14:textId="77777777" w:rsidR="001A3F32" w:rsidRPr="00E8102C" w:rsidRDefault="001A3F32" w:rsidP="005153AD">
      <w:pPr>
        <w:keepNext/>
        <w:jc w:val="center"/>
        <w:rPr>
          <w:noProof w:val="0"/>
          <w:lang w:val="en-US"/>
          <w:rPrChange w:id="2055" w:author="André Oliveira" w:date="2020-06-13T09:00:00Z">
            <w:rPr/>
          </w:rPrChange>
        </w:rPr>
      </w:pPr>
      <w:r w:rsidRPr="00E8102C">
        <w:rPr>
          <w:lang w:val="en-US"/>
          <w:rPrChange w:id="2056" w:author="André Oliveira" w:date="2020-06-13T09:00:00Z">
            <w:rPr/>
          </w:rPrChange>
        </w:rP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1057275"/>
                    </a:xfrm>
                    <a:prstGeom prst="rect">
                      <a:avLst/>
                    </a:prstGeom>
                  </pic:spPr>
                </pic:pic>
              </a:graphicData>
            </a:graphic>
          </wp:inline>
        </w:drawing>
      </w:r>
    </w:p>
    <w:p w14:paraId="0A293BD6" w14:textId="3121F1C2" w:rsidR="001A3F32" w:rsidRPr="00E8102C" w:rsidRDefault="001A3F32" w:rsidP="001A3F32">
      <w:pPr>
        <w:pStyle w:val="Caption"/>
        <w:rPr>
          <w:noProof w:val="0"/>
          <w:lang w:val="en-US"/>
          <w:rPrChange w:id="2057" w:author="André Oliveira" w:date="2020-06-13T09:00:00Z">
            <w:rPr>
              <w:lang w:val="en-US"/>
            </w:rPr>
          </w:rPrChange>
        </w:rPr>
      </w:pPr>
      <w:bookmarkStart w:id="2058" w:name="_Ref39226630"/>
      <w:bookmarkStart w:id="2059" w:name="_Toc39522494"/>
      <w:r w:rsidRPr="00E8102C">
        <w:rPr>
          <w:noProof w:val="0"/>
          <w:lang w:val="en-US"/>
          <w:rPrChange w:id="2060" w:author="André Oliveira" w:date="2020-06-13T09:00:00Z">
            <w:rPr>
              <w:lang w:val="en-US"/>
            </w:rPr>
          </w:rPrChange>
        </w:rPr>
        <w:t xml:space="preserve">Figure </w:t>
      </w:r>
      <w:r w:rsidRPr="00E8102C">
        <w:rPr>
          <w:noProof w:val="0"/>
          <w:lang w:val="en-US"/>
          <w:rPrChange w:id="2061" w:author="André Oliveira" w:date="2020-06-13T09:00:00Z">
            <w:rPr/>
          </w:rPrChange>
        </w:rPr>
        <w:fldChar w:fldCharType="begin"/>
      </w:r>
      <w:r w:rsidRPr="00E8102C">
        <w:rPr>
          <w:noProof w:val="0"/>
          <w:lang w:val="en-US"/>
          <w:rPrChange w:id="2062" w:author="André Oliveira" w:date="2020-06-13T09:00:00Z">
            <w:rPr>
              <w:lang w:val="en-US"/>
            </w:rPr>
          </w:rPrChange>
        </w:rPr>
        <w:instrText xml:space="preserve"> SEQ Figure \* ARABIC </w:instrText>
      </w:r>
      <w:r w:rsidRPr="00E8102C">
        <w:rPr>
          <w:noProof w:val="0"/>
          <w:lang w:val="en-US"/>
          <w:rPrChange w:id="2063" w:author="André Oliveira" w:date="2020-06-13T09:00:00Z">
            <w:rPr/>
          </w:rPrChange>
        </w:rPr>
        <w:fldChar w:fldCharType="separate"/>
      </w:r>
      <w:ins w:id="2064" w:author="André Oliveira" w:date="2020-06-13T11:38:00Z">
        <w:r w:rsidR="005E21C5">
          <w:rPr>
            <w:lang w:val="en-US"/>
          </w:rPr>
          <w:t>11</w:t>
        </w:r>
      </w:ins>
      <w:del w:id="2065" w:author="André Oliveira" w:date="2020-06-13T11:38:00Z">
        <w:r w:rsidR="00770B4F" w:rsidRPr="00E8102C" w:rsidDel="005E21C5">
          <w:rPr>
            <w:lang w:val="en-US"/>
          </w:rPr>
          <w:delText>11</w:delText>
        </w:r>
      </w:del>
      <w:r w:rsidRPr="00E8102C">
        <w:rPr>
          <w:noProof w:val="0"/>
          <w:lang w:val="en-US"/>
          <w:rPrChange w:id="2066" w:author="André Oliveira" w:date="2020-06-13T09:00:00Z">
            <w:rPr/>
          </w:rPrChange>
        </w:rPr>
        <w:fldChar w:fldCharType="end"/>
      </w:r>
      <w:bookmarkEnd w:id="2058"/>
      <w:r w:rsidRPr="00E8102C">
        <w:rPr>
          <w:noProof w:val="0"/>
          <w:lang w:val="en-US"/>
          <w:rPrChange w:id="2067" w:author="André Oliveira" w:date="2020-06-13T09:00:00Z">
            <w:rPr>
              <w:lang w:val="en-US"/>
            </w:rPr>
          </w:rPrChange>
        </w:rPr>
        <w:t xml:space="preserve"> – Planned Schedule before progess report delivery</w:t>
      </w:r>
      <w:bookmarkEnd w:id="2059"/>
    </w:p>
    <w:p w14:paraId="6AE94440" w14:textId="77777777" w:rsidR="001A3F32" w:rsidRPr="00E8102C" w:rsidRDefault="001A3F32" w:rsidP="001A3F32">
      <w:pPr>
        <w:rPr>
          <w:noProof w:val="0"/>
          <w:lang w:val="en-US"/>
          <w:rPrChange w:id="2068" w:author="André Oliveira" w:date="2020-06-13T09:00:00Z">
            <w:rPr>
              <w:lang w:val="en-US"/>
            </w:rPr>
          </w:rPrChange>
        </w:rPr>
      </w:pPr>
      <w:r w:rsidRPr="00E8102C">
        <w:rPr>
          <w:noProof w:val="0"/>
          <w:lang w:val="en-US"/>
          <w:rPrChange w:id="2069" w:author="André Oliveira" w:date="2020-06-13T09:00:00Z">
            <w:rPr>
              <w:lang w:val="en-US"/>
            </w:rPr>
          </w:rPrChange>
        </w:rPr>
        <w:t>Despite this small set back, the plan is on the right path for a full delivery within the specified timeline.</w:t>
      </w:r>
    </w:p>
    <w:p w14:paraId="11EC3E58" w14:textId="1DB4C1BA" w:rsidR="001A3F32" w:rsidRPr="00E8102C" w:rsidRDefault="001A3F32" w:rsidP="001A3F32">
      <w:pPr>
        <w:rPr>
          <w:noProof w:val="0"/>
          <w:lang w:val="en-US"/>
          <w:rPrChange w:id="2070" w:author="André Oliveira" w:date="2020-06-13T09:00:00Z">
            <w:rPr>
              <w:lang w:val="en-US"/>
            </w:rPr>
          </w:rPrChange>
        </w:rPr>
      </w:pPr>
      <w:r w:rsidRPr="00E8102C">
        <w:rPr>
          <w:noProof w:val="0"/>
          <w:lang w:val="en-US"/>
          <w:rPrChange w:id="2071" w:author="André Oliveira" w:date="2020-06-13T09:00:00Z">
            <w:rPr>
              <w:lang w:val="en-US"/>
            </w:rPr>
          </w:rPrChange>
        </w:rPr>
        <w:t xml:space="preserve">On </w:t>
      </w:r>
      <w:r w:rsidR="005609E9" w:rsidRPr="00E8102C">
        <w:rPr>
          <w:noProof w:val="0"/>
          <w:lang w:val="en-US"/>
          <w:rPrChange w:id="2072" w:author="André Oliveira" w:date="2020-06-13T09:00:00Z">
            <w:rPr>
              <w:lang w:val="en-US"/>
            </w:rPr>
          </w:rPrChange>
        </w:rPr>
        <w:fldChar w:fldCharType="begin"/>
      </w:r>
      <w:r w:rsidR="005609E9" w:rsidRPr="00E8102C">
        <w:rPr>
          <w:noProof w:val="0"/>
          <w:lang w:val="en-US"/>
          <w:rPrChange w:id="2073" w:author="André Oliveira" w:date="2020-06-13T09:00:00Z">
            <w:rPr>
              <w:lang w:val="en-US"/>
            </w:rPr>
          </w:rPrChange>
        </w:rPr>
        <w:instrText xml:space="preserve"> REF _Ref39226647 \h </w:instrText>
      </w:r>
      <w:r w:rsidR="005609E9" w:rsidRPr="00E8102C">
        <w:rPr>
          <w:noProof w:val="0"/>
          <w:lang w:val="en-US"/>
          <w:rPrChange w:id="2074" w:author="André Oliveira" w:date="2020-06-13T09:00:00Z">
            <w:rPr>
              <w:noProof w:val="0"/>
              <w:lang w:val="en-US"/>
            </w:rPr>
          </w:rPrChange>
        </w:rPr>
      </w:r>
      <w:r w:rsidR="005609E9" w:rsidRPr="00E8102C">
        <w:rPr>
          <w:noProof w:val="0"/>
          <w:lang w:val="en-US"/>
          <w:rPrChange w:id="2075" w:author="André Oliveira" w:date="2020-06-13T09:00:00Z">
            <w:rPr>
              <w:lang w:val="en-US"/>
            </w:rPr>
          </w:rPrChange>
        </w:rPr>
        <w:fldChar w:fldCharType="separate"/>
      </w:r>
      <w:r w:rsidR="00770B4F" w:rsidRPr="00E8102C">
        <w:rPr>
          <w:noProof w:val="0"/>
          <w:lang w:val="en-US"/>
          <w:rPrChange w:id="2076" w:author="André Oliveira" w:date="2020-06-13T09:00:00Z">
            <w:rPr>
              <w:lang w:val="en-US"/>
            </w:rPr>
          </w:rPrChange>
        </w:rPr>
        <w:t>Figure 12</w:t>
      </w:r>
      <w:r w:rsidR="005609E9" w:rsidRPr="00E8102C">
        <w:rPr>
          <w:noProof w:val="0"/>
          <w:lang w:val="en-US"/>
          <w:rPrChange w:id="2077" w:author="André Oliveira" w:date="2020-06-13T09:00:00Z">
            <w:rPr>
              <w:lang w:val="en-US"/>
            </w:rPr>
          </w:rPrChange>
        </w:rPr>
        <w:fldChar w:fldCharType="end"/>
      </w:r>
      <w:r w:rsidR="005609E9" w:rsidRPr="00E8102C">
        <w:rPr>
          <w:noProof w:val="0"/>
          <w:lang w:val="en-US"/>
          <w:rPrChange w:id="2078" w:author="André Oliveira" w:date="2020-06-13T09:00:00Z">
            <w:rPr>
              <w:lang w:val="en-US"/>
            </w:rPr>
          </w:rPrChange>
        </w:rPr>
        <w:t xml:space="preserve"> </w:t>
      </w:r>
      <w:r w:rsidRPr="00E8102C">
        <w:rPr>
          <w:noProof w:val="0"/>
          <w:lang w:val="en-US"/>
          <w:rPrChange w:id="2079" w:author="André Oliveira" w:date="2020-06-13T09:00:00Z">
            <w:rPr>
              <w:lang w:val="en-US"/>
            </w:rPr>
          </w:rPrChange>
        </w:rPr>
        <w:t>is the planned schedule from the progress report delivery date onwards. An important detail regarding this plan is the home page, which was planned to be finished on the week starting on May 4</w:t>
      </w:r>
      <w:r w:rsidRPr="00E8102C">
        <w:rPr>
          <w:noProof w:val="0"/>
          <w:vertAlign w:val="superscript"/>
          <w:lang w:val="en-US"/>
          <w:rPrChange w:id="2080" w:author="André Oliveira" w:date="2020-06-13T09:00:00Z">
            <w:rPr>
              <w:vertAlign w:val="superscript"/>
              <w:lang w:val="en-US"/>
            </w:rPr>
          </w:rPrChange>
        </w:rPr>
        <w:t>th</w:t>
      </w:r>
      <w:r w:rsidRPr="00E8102C">
        <w:rPr>
          <w:noProof w:val="0"/>
          <w:lang w:val="en-US"/>
          <w:rPrChange w:id="2081" w:author="André Oliveira" w:date="2020-06-13T09:00:00Z">
            <w:rPr>
              <w:lang w:val="en-US"/>
            </w:rPr>
          </w:rPrChange>
        </w:rPr>
        <w:t xml:space="preserve"> </w:t>
      </w:r>
      <w:r w:rsidR="00936440" w:rsidRPr="00E8102C">
        <w:rPr>
          <w:noProof w:val="0"/>
          <w:lang w:val="en-US"/>
          <w:rPrChange w:id="2082" w:author="André Oliveira" w:date="2020-06-13T09:00:00Z">
            <w:rPr>
              <w:lang w:val="en-US"/>
            </w:rPr>
          </w:rPrChange>
        </w:rPr>
        <w:t>and the login and sign in page, which was pl</w:t>
      </w:r>
      <w:r w:rsidR="00894276" w:rsidRPr="00E8102C">
        <w:rPr>
          <w:noProof w:val="0"/>
          <w:lang w:val="en-US"/>
          <w:rPrChange w:id="2083" w:author="André Oliveira" w:date="2020-06-13T09:00:00Z">
            <w:rPr>
              <w:lang w:val="en-US"/>
            </w:rPr>
          </w:rPrChange>
        </w:rPr>
        <w:t>a</w:t>
      </w:r>
      <w:r w:rsidR="00936440" w:rsidRPr="00E8102C">
        <w:rPr>
          <w:noProof w:val="0"/>
          <w:lang w:val="en-US"/>
          <w:rPrChange w:id="2084" w:author="André Oliveira" w:date="2020-06-13T09:00:00Z">
            <w:rPr>
              <w:lang w:val="en-US"/>
            </w:rPr>
          </w:rPrChange>
        </w:rPr>
        <w:t>n</w:t>
      </w:r>
      <w:r w:rsidR="00894276" w:rsidRPr="00E8102C">
        <w:rPr>
          <w:noProof w:val="0"/>
          <w:lang w:val="en-US"/>
          <w:rPrChange w:id="2085" w:author="André Oliveira" w:date="2020-06-13T09:00:00Z">
            <w:rPr>
              <w:lang w:val="en-US"/>
            </w:rPr>
          </w:rPrChange>
        </w:rPr>
        <w:t>n</w:t>
      </w:r>
      <w:r w:rsidR="00936440" w:rsidRPr="00E8102C">
        <w:rPr>
          <w:noProof w:val="0"/>
          <w:lang w:val="en-US"/>
          <w:rPrChange w:id="2086" w:author="André Oliveira" w:date="2020-06-13T09:00:00Z">
            <w:rPr>
              <w:lang w:val="en-US"/>
            </w:rPr>
          </w:rPrChange>
        </w:rPr>
        <w:t>ed to be finished on the June 15</w:t>
      </w:r>
      <w:r w:rsidR="00936440" w:rsidRPr="00E8102C">
        <w:rPr>
          <w:noProof w:val="0"/>
          <w:vertAlign w:val="superscript"/>
          <w:lang w:val="en-US"/>
          <w:rPrChange w:id="2087" w:author="André Oliveira" w:date="2020-06-13T09:00:00Z">
            <w:rPr>
              <w:vertAlign w:val="superscript"/>
              <w:lang w:val="en-US"/>
            </w:rPr>
          </w:rPrChange>
        </w:rPr>
        <w:t>th</w:t>
      </w:r>
      <w:r w:rsidR="00936440" w:rsidRPr="00E8102C">
        <w:rPr>
          <w:noProof w:val="0"/>
          <w:lang w:val="en-US"/>
          <w:rPrChange w:id="2088" w:author="André Oliveira" w:date="2020-06-13T09:00:00Z">
            <w:rPr>
              <w:lang w:val="en-US"/>
            </w:rPr>
          </w:rPrChange>
        </w:rPr>
        <w:t xml:space="preserve"> </w:t>
      </w:r>
      <w:r w:rsidRPr="00E8102C">
        <w:rPr>
          <w:noProof w:val="0"/>
          <w:lang w:val="en-US"/>
          <w:rPrChange w:id="2089" w:author="André Oliveira" w:date="2020-06-13T09:00:00Z">
            <w:rPr>
              <w:lang w:val="en-US"/>
            </w:rPr>
          </w:rPrChange>
        </w:rPr>
        <w:t xml:space="preserve"> ha</w:t>
      </w:r>
      <w:r w:rsidR="00936440" w:rsidRPr="00E8102C">
        <w:rPr>
          <w:noProof w:val="0"/>
          <w:lang w:val="en-US"/>
          <w:rPrChange w:id="2090" w:author="André Oliveira" w:date="2020-06-13T09:00:00Z">
            <w:rPr>
              <w:lang w:val="en-US"/>
            </w:rPr>
          </w:rPrChange>
        </w:rPr>
        <w:t>ve</w:t>
      </w:r>
      <w:r w:rsidRPr="00E8102C">
        <w:rPr>
          <w:noProof w:val="0"/>
          <w:lang w:val="en-US"/>
          <w:rPrChange w:id="2091" w:author="André Oliveira" w:date="2020-06-13T09:00:00Z">
            <w:rPr>
              <w:lang w:val="en-US"/>
            </w:rPr>
          </w:rPrChange>
        </w:rPr>
        <w:t xml:space="preserve"> already been finishing, meaning there is a</w:t>
      </w:r>
      <w:r w:rsidR="00936440" w:rsidRPr="00E8102C">
        <w:rPr>
          <w:noProof w:val="0"/>
          <w:lang w:val="en-US"/>
          <w:rPrChange w:id="2092" w:author="André Oliveira" w:date="2020-06-13T09:00:00Z">
            <w:rPr>
              <w:lang w:val="en-US"/>
            </w:rPr>
          </w:rPrChange>
        </w:rPr>
        <w:t>lso some</w:t>
      </w:r>
      <w:r w:rsidRPr="00E8102C">
        <w:rPr>
          <w:noProof w:val="0"/>
          <w:lang w:val="en-US"/>
          <w:rPrChange w:id="2093" w:author="André Oliveira" w:date="2020-06-13T09:00:00Z">
            <w:rPr>
              <w:lang w:val="en-US"/>
            </w:rPr>
          </w:rPrChange>
        </w:rPr>
        <w:t xml:space="preserve"> task</w:t>
      </w:r>
      <w:r w:rsidR="00936440" w:rsidRPr="00E8102C">
        <w:rPr>
          <w:noProof w:val="0"/>
          <w:lang w:val="en-US"/>
          <w:rPrChange w:id="2094" w:author="André Oliveira" w:date="2020-06-13T09:00:00Z">
            <w:rPr>
              <w:lang w:val="en-US"/>
            </w:rPr>
          </w:rPrChange>
        </w:rPr>
        <w:t>s</w:t>
      </w:r>
      <w:r w:rsidRPr="00E8102C">
        <w:rPr>
          <w:noProof w:val="0"/>
          <w:lang w:val="en-US"/>
          <w:rPrChange w:id="2095" w:author="André Oliveira" w:date="2020-06-13T09:00:00Z">
            <w:rPr>
              <w:lang w:val="en-US"/>
            </w:rPr>
          </w:rPrChange>
        </w:rPr>
        <w:t xml:space="preserve"> finished ahead of schedule.</w:t>
      </w:r>
    </w:p>
    <w:p w14:paraId="1FA8DD8D" w14:textId="77777777" w:rsidR="001A3F32" w:rsidRPr="00E8102C" w:rsidRDefault="001A3F32" w:rsidP="005153AD">
      <w:pPr>
        <w:keepNext/>
        <w:jc w:val="center"/>
        <w:rPr>
          <w:noProof w:val="0"/>
          <w:lang w:val="en-US"/>
          <w:rPrChange w:id="2096" w:author="André Oliveira" w:date="2020-06-13T09:00:00Z">
            <w:rPr/>
          </w:rPrChange>
        </w:rPr>
      </w:pPr>
      <w:r w:rsidRPr="00E8102C">
        <w:rPr>
          <w:lang w:val="en-US"/>
          <w:rPrChange w:id="2097" w:author="André Oliveira" w:date="2020-06-13T09:00:00Z">
            <w:rPr/>
          </w:rPrChange>
        </w:rP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2539365"/>
                    </a:xfrm>
                    <a:prstGeom prst="rect">
                      <a:avLst/>
                    </a:prstGeom>
                  </pic:spPr>
                </pic:pic>
              </a:graphicData>
            </a:graphic>
          </wp:inline>
        </w:drawing>
      </w:r>
    </w:p>
    <w:p w14:paraId="2F206972" w14:textId="1598B1E1" w:rsidR="001A3F32" w:rsidRPr="00E8102C" w:rsidRDefault="001A3F32" w:rsidP="001A3F32">
      <w:pPr>
        <w:pStyle w:val="Caption"/>
        <w:rPr>
          <w:noProof w:val="0"/>
          <w:lang w:val="en-US"/>
          <w:rPrChange w:id="2098" w:author="André Oliveira" w:date="2020-06-13T09:00:00Z">
            <w:rPr>
              <w:lang w:val="en-US"/>
            </w:rPr>
          </w:rPrChange>
        </w:rPr>
      </w:pPr>
      <w:bookmarkStart w:id="2099" w:name="_Ref39226647"/>
      <w:bookmarkStart w:id="2100" w:name="_Toc39522495"/>
      <w:r w:rsidRPr="00E8102C">
        <w:rPr>
          <w:noProof w:val="0"/>
          <w:lang w:val="en-US"/>
          <w:rPrChange w:id="2101" w:author="André Oliveira" w:date="2020-06-13T09:00:00Z">
            <w:rPr>
              <w:lang w:val="en-US"/>
            </w:rPr>
          </w:rPrChange>
        </w:rPr>
        <w:t xml:space="preserve">Figure </w:t>
      </w:r>
      <w:r w:rsidRPr="00E8102C">
        <w:rPr>
          <w:noProof w:val="0"/>
          <w:lang w:val="en-US"/>
          <w:rPrChange w:id="2102" w:author="André Oliveira" w:date="2020-06-13T09:00:00Z">
            <w:rPr/>
          </w:rPrChange>
        </w:rPr>
        <w:fldChar w:fldCharType="begin"/>
      </w:r>
      <w:r w:rsidRPr="00E8102C">
        <w:rPr>
          <w:noProof w:val="0"/>
          <w:lang w:val="en-US"/>
          <w:rPrChange w:id="2103" w:author="André Oliveira" w:date="2020-06-13T09:00:00Z">
            <w:rPr>
              <w:lang w:val="en-US"/>
            </w:rPr>
          </w:rPrChange>
        </w:rPr>
        <w:instrText xml:space="preserve"> SEQ Figure \* ARABIC </w:instrText>
      </w:r>
      <w:r w:rsidRPr="00E8102C">
        <w:rPr>
          <w:noProof w:val="0"/>
          <w:lang w:val="en-US"/>
          <w:rPrChange w:id="2104" w:author="André Oliveira" w:date="2020-06-13T09:00:00Z">
            <w:rPr/>
          </w:rPrChange>
        </w:rPr>
        <w:fldChar w:fldCharType="separate"/>
      </w:r>
      <w:ins w:id="2105" w:author="André Oliveira" w:date="2020-06-13T11:38:00Z">
        <w:r w:rsidR="005E21C5">
          <w:rPr>
            <w:lang w:val="en-US"/>
          </w:rPr>
          <w:t>12</w:t>
        </w:r>
      </w:ins>
      <w:del w:id="2106" w:author="André Oliveira" w:date="2020-06-13T11:38:00Z">
        <w:r w:rsidR="00770B4F" w:rsidRPr="00E8102C" w:rsidDel="005E21C5">
          <w:rPr>
            <w:lang w:val="en-US"/>
          </w:rPr>
          <w:delText>12</w:delText>
        </w:r>
      </w:del>
      <w:r w:rsidRPr="00E8102C">
        <w:rPr>
          <w:noProof w:val="0"/>
          <w:lang w:val="en-US"/>
          <w:rPrChange w:id="2107" w:author="André Oliveira" w:date="2020-06-13T09:00:00Z">
            <w:rPr/>
          </w:rPrChange>
        </w:rPr>
        <w:fldChar w:fldCharType="end"/>
      </w:r>
      <w:bookmarkEnd w:id="2099"/>
      <w:r w:rsidRPr="00E8102C">
        <w:rPr>
          <w:noProof w:val="0"/>
          <w:lang w:val="en-US"/>
          <w:rPrChange w:id="2108" w:author="André Oliveira" w:date="2020-06-13T09:00:00Z">
            <w:rPr>
              <w:lang w:val="en-US"/>
            </w:rPr>
          </w:rPrChange>
        </w:rPr>
        <w:t xml:space="preserve"> – Planned Schedule after </w:t>
      </w:r>
      <w:del w:id="2109" w:author="André Oliveira" w:date="2020-06-13T09:10:00Z">
        <w:r w:rsidRPr="00E8102C" w:rsidDel="0000657F">
          <w:rPr>
            <w:noProof w:val="0"/>
            <w:lang w:val="en-US"/>
            <w:rPrChange w:id="2110" w:author="André Oliveira" w:date="2020-06-13T09:00:00Z">
              <w:rPr>
                <w:lang w:val="en-US"/>
              </w:rPr>
            </w:rPrChange>
          </w:rPr>
          <w:delText>progess</w:delText>
        </w:r>
      </w:del>
      <w:ins w:id="2111" w:author="André Oliveira" w:date="2020-06-13T09:10:00Z">
        <w:r w:rsidR="0000657F" w:rsidRPr="00E8102C">
          <w:rPr>
            <w:noProof w:val="0"/>
            <w:lang w:val="en-US"/>
          </w:rPr>
          <w:t>progress</w:t>
        </w:r>
      </w:ins>
      <w:r w:rsidRPr="00E8102C">
        <w:rPr>
          <w:noProof w:val="0"/>
          <w:lang w:val="en-US"/>
          <w:rPrChange w:id="2112" w:author="André Oliveira" w:date="2020-06-13T09:00:00Z">
            <w:rPr>
              <w:lang w:val="en-US"/>
            </w:rPr>
          </w:rPrChange>
        </w:rPr>
        <w:t xml:space="preserve"> report delivery</w:t>
      </w:r>
      <w:bookmarkEnd w:id="2100"/>
    </w:p>
    <w:p w14:paraId="097A0C17" w14:textId="77777777" w:rsidR="001A3F32" w:rsidRPr="00E8102C" w:rsidRDefault="001A3F32" w:rsidP="001A3F32">
      <w:pPr>
        <w:rPr>
          <w:noProof w:val="0"/>
          <w:lang w:val="en-US"/>
          <w:rPrChange w:id="2113" w:author="André Oliveira" w:date="2020-06-13T09:00:00Z">
            <w:rPr>
              <w:lang w:val="en-US"/>
            </w:rPr>
          </w:rPrChange>
        </w:rPr>
      </w:pPr>
      <w:r w:rsidRPr="00E8102C">
        <w:rPr>
          <w:noProof w:val="0"/>
          <w:lang w:val="en-US"/>
          <w:rPrChange w:id="2114"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9F28DE5" w14:textId="0B29066E" w:rsidR="005153AD" w:rsidRPr="00E8102C" w:rsidRDefault="001A3F32" w:rsidP="005153AD">
      <w:pPr>
        <w:rPr>
          <w:noProof w:val="0"/>
          <w:lang w:val="en-US"/>
          <w:rPrChange w:id="2115" w:author="André Oliveira" w:date="2020-06-13T09:00:00Z">
            <w:rPr>
              <w:lang w:val="en-US"/>
            </w:rPr>
          </w:rPrChange>
        </w:rPr>
      </w:pPr>
      <w:r w:rsidRPr="00E8102C">
        <w:rPr>
          <w:noProof w:val="0"/>
          <w:lang w:val="en-US"/>
          <w:rPrChange w:id="2116" w:author="André Oliveira" w:date="2020-06-13T09:00:00Z">
            <w:rPr>
              <w:lang w:val="en-US"/>
            </w:rPr>
          </w:rPrChange>
        </w:rPr>
        <w:t>On a brighter note development capacity is predicted to pick up starting on July 27</w:t>
      </w:r>
      <w:r w:rsidRPr="00E8102C">
        <w:rPr>
          <w:noProof w:val="0"/>
          <w:vertAlign w:val="superscript"/>
          <w:lang w:val="en-US"/>
          <w:rPrChange w:id="2117" w:author="André Oliveira" w:date="2020-06-13T09:00:00Z">
            <w:rPr>
              <w:vertAlign w:val="superscript"/>
              <w:lang w:val="en-US"/>
            </w:rPr>
          </w:rPrChange>
        </w:rPr>
        <w:t>th</w:t>
      </w:r>
      <w:r w:rsidRPr="00E8102C">
        <w:rPr>
          <w:noProof w:val="0"/>
          <w:lang w:val="en-US"/>
          <w:rPrChange w:id="2118" w:author="André Oliveira" w:date="2020-06-13T09:00:00Z">
            <w:rPr>
              <w:lang w:val="en-US"/>
            </w:rPr>
          </w:rPrChange>
        </w:rPr>
        <w:t xml:space="preserve"> once the exams are finished and the team will no longer has workload related to other courses.</w:t>
      </w:r>
    </w:p>
    <w:p w14:paraId="10CABCEB" w14:textId="77777777" w:rsidR="005153AD" w:rsidRPr="00E8102C" w:rsidRDefault="005153AD">
      <w:pPr>
        <w:spacing w:after="200"/>
        <w:jc w:val="left"/>
        <w:rPr>
          <w:noProof w:val="0"/>
          <w:lang w:val="en-US"/>
          <w:rPrChange w:id="2119" w:author="André Oliveira" w:date="2020-06-13T09:00:00Z">
            <w:rPr>
              <w:lang w:val="en-US"/>
            </w:rPr>
          </w:rPrChange>
        </w:rPr>
      </w:pPr>
      <w:r w:rsidRPr="00E8102C">
        <w:rPr>
          <w:noProof w:val="0"/>
          <w:lang w:val="en-US"/>
          <w:rPrChange w:id="2120" w:author="André Oliveira" w:date="2020-06-13T09:00:00Z">
            <w:rPr>
              <w:lang w:val="en-US"/>
            </w:rPr>
          </w:rPrChange>
        </w:rPr>
        <w:br w:type="page"/>
      </w:r>
    </w:p>
    <w:p w14:paraId="19360393" w14:textId="32114BB7" w:rsidR="00E51875" w:rsidRPr="00E8102C" w:rsidRDefault="00567E9A" w:rsidP="008F0F86">
      <w:pPr>
        <w:pStyle w:val="Heading1"/>
        <w:rPr>
          <w:noProof w:val="0"/>
          <w:lang w:val="en-US"/>
          <w:rPrChange w:id="2121" w:author="André Oliveira" w:date="2020-06-13T09:00:00Z">
            <w:rPr/>
          </w:rPrChange>
        </w:rPr>
      </w:pPr>
      <w:bookmarkStart w:id="2122" w:name="_Toc39522480"/>
      <w:r w:rsidRPr="00E8102C">
        <w:rPr>
          <w:noProof w:val="0"/>
          <w:lang w:val="en-US"/>
          <w:rPrChange w:id="2123" w:author="André Oliveira" w:date="2020-06-13T09:00:00Z">
            <w:rPr/>
          </w:rPrChange>
        </w:rPr>
        <w:lastRenderedPageBreak/>
        <w:t>Lexicon</w:t>
      </w:r>
      <w:bookmarkEnd w:id="2122"/>
    </w:p>
    <w:p w14:paraId="6ADB0ABA" w14:textId="3A0529D8" w:rsidR="00063DD2" w:rsidRPr="00E8102C" w:rsidRDefault="00063DD2" w:rsidP="00567E9A">
      <w:pPr>
        <w:rPr>
          <w:noProof w:val="0"/>
          <w:lang w:val="en-US"/>
          <w:rPrChange w:id="2124" w:author="André Oliveira" w:date="2020-06-13T09:00:00Z">
            <w:rPr/>
          </w:rPrChange>
        </w:rPr>
      </w:pPr>
      <w:r w:rsidRPr="00E8102C">
        <w:rPr>
          <w:noProof w:val="0"/>
          <w:lang w:val="en-US"/>
          <w:rPrChange w:id="2125" w:author="André Oliveira" w:date="2020-06-13T09:00:00Z">
            <w:rPr>
              <w:lang w:val="en-US"/>
            </w:rPr>
          </w:rPrChange>
        </w:rPr>
        <w:t>API</w:t>
      </w:r>
      <w:r w:rsidRPr="00E8102C">
        <w:rPr>
          <w:noProof w:val="0"/>
          <w:lang w:val="en-US"/>
          <w:rPrChange w:id="2126"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127" w:author="André Oliveira" w:date="2020-06-13T09:00:00Z">
            <w:rPr>
              <w:lang w:val="en-US"/>
            </w:rPr>
          </w:rPrChange>
        </w:rPr>
      </w:pPr>
      <w:r w:rsidRPr="00E8102C">
        <w:rPr>
          <w:noProof w:val="0"/>
          <w:lang w:val="en-US"/>
          <w:rPrChange w:id="2128" w:author="André Oliveira" w:date="2020-06-13T09:00:00Z">
            <w:rPr>
              <w:lang w:val="en-US"/>
            </w:rPr>
          </w:rPrChange>
        </w:rPr>
        <w:t xml:space="preserve">CLR </w:t>
      </w:r>
      <w:r w:rsidRPr="00E8102C">
        <w:rPr>
          <w:noProof w:val="0"/>
          <w:lang w:val="en-US"/>
          <w:rPrChange w:id="2129" w:author="André Oliveira" w:date="2020-06-13T09:00:00Z">
            <w:rPr/>
          </w:rPrChange>
        </w:rPr>
        <w:t>–</w:t>
      </w:r>
      <w:r w:rsidRPr="00E8102C">
        <w:rPr>
          <w:noProof w:val="0"/>
          <w:lang w:val="en-US"/>
          <w:rPrChange w:id="2130"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131" w:author="André Oliveira" w:date="2020-06-13T09:00:00Z">
            <w:rPr>
              <w:lang w:val="en-US"/>
            </w:rPr>
          </w:rPrChange>
        </w:rPr>
      </w:pPr>
      <w:r w:rsidRPr="00E8102C">
        <w:rPr>
          <w:noProof w:val="0"/>
          <w:lang w:val="en-US"/>
          <w:rPrChange w:id="2132" w:author="André Oliveira" w:date="2020-06-13T09:00:00Z">
            <w:rPr>
              <w:lang w:val="en-US"/>
            </w:rPr>
          </w:rPrChange>
        </w:rPr>
        <w:t>DB – Database</w:t>
      </w:r>
    </w:p>
    <w:p w14:paraId="66DDDABB" w14:textId="0E61CD6F" w:rsidR="00A054C7" w:rsidRPr="00E431F2" w:rsidRDefault="00A054C7" w:rsidP="00567E9A">
      <w:pPr>
        <w:rPr>
          <w:ins w:id="2133" w:author="André Oliveira" w:date="2020-06-13T09:13:00Z"/>
          <w:noProof w:val="0"/>
          <w:rPrChange w:id="2134" w:author="André Oliveira" w:date="2020-06-13T10:33:00Z">
            <w:rPr>
              <w:ins w:id="2135" w:author="André Oliveira" w:date="2020-06-13T09:13:00Z"/>
              <w:noProof w:val="0"/>
              <w:lang w:val="en-US"/>
            </w:rPr>
          </w:rPrChange>
        </w:rPr>
      </w:pPr>
      <w:r w:rsidRPr="00E431F2">
        <w:rPr>
          <w:noProof w:val="0"/>
          <w:rPrChange w:id="2136"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137" w:author="André Oliveira" w:date="2020-06-13T09:00:00Z">
            <w:rPr/>
          </w:rPrChange>
        </w:rPr>
      </w:pPr>
      <w:ins w:id="2138"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139" w:author="André Oliveira" w:date="2020-06-13T09:00:00Z">
            <w:rPr>
              <w:lang w:val="en-US"/>
            </w:rPr>
          </w:rPrChange>
        </w:rPr>
      </w:pPr>
      <w:r w:rsidRPr="00E8102C">
        <w:rPr>
          <w:noProof w:val="0"/>
          <w:lang w:val="en-US"/>
          <w:rPrChange w:id="2140"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141" w:author="André Oliveira" w:date="2020-06-13T09:00:00Z">
            <w:rPr>
              <w:lang w:val="en-US"/>
            </w:rPr>
          </w:rPrChange>
        </w:rPr>
      </w:pPr>
      <w:r w:rsidRPr="00E8102C">
        <w:rPr>
          <w:noProof w:val="0"/>
          <w:lang w:val="en-US"/>
          <w:rPrChange w:id="2142"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143" w:author="André Oliveira" w:date="2020-06-13T09:00:00Z">
            <w:rPr>
              <w:lang w:val="en-US"/>
            </w:rPr>
          </w:rPrChange>
        </w:rPr>
      </w:pPr>
      <w:r w:rsidRPr="00E8102C">
        <w:rPr>
          <w:noProof w:val="0"/>
          <w:lang w:val="en-US"/>
          <w:rPrChange w:id="2144"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145" w:author="André Oliveira" w:date="2020-06-13T09:00:00Z">
            <w:rPr>
              <w:lang w:val="en-US"/>
            </w:rPr>
          </w:rPrChange>
        </w:rPr>
      </w:pPr>
      <w:r w:rsidRPr="00E8102C">
        <w:rPr>
          <w:noProof w:val="0"/>
          <w:lang w:val="en-US"/>
          <w:rPrChange w:id="2146"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147" w:author="André Oliveira" w:date="2020-06-13T09:00:00Z">
            <w:rPr>
              <w:lang w:val="en-US"/>
            </w:rPr>
          </w:rPrChange>
        </w:rPr>
      </w:pPr>
      <w:r w:rsidRPr="00E8102C">
        <w:rPr>
          <w:noProof w:val="0"/>
          <w:lang w:val="en-US"/>
          <w:rPrChange w:id="2148"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149" w:author="André Oliveira" w:date="2020-06-13T09:00:00Z">
            <w:rPr>
              <w:lang w:val="en-US"/>
            </w:rPr>
          </w:rPrChange>
        </w:rPr>
      </w:pPr>
      <w:r w:rsidRPr="00E8102C">
        <w:rPr>
          <w:noProof w:val="0"/>
          <w:lang w:val="en-US"/>
          <w:rPrChange w:id="2150" w:author="André Oliveira" w:date="2020-06-13T09:00:00Z">
            <w:rPr>
              <w:lang w:val="en-US"/>
            </w:rPr>
          </w:rPrChange>
        </w:rPr>
        <w:t>REST – Representational State Transfer</w:t>
      </w:r>
    </w:p>
    <w:p w14:paraId="0ECDB038" w14:textId="33906D5B" w:rsidR="00A054C7" w:rsidDel="00364B4D" w:rsidRDefault="00A054C7" w:rsidP="00567E9A">
      <w:pPr>
        <w:rPr>
          <w:del w:id="2151" w:author="André Oliveira" w:date="2020-06-13T09:13:00Z"/>
          <w:noProof w:val="0"/>
          <w:lang w:val="en-US"/>
        </w:rPr>
      </w:pPr>
      <w:del w:id="2152" w:author="André Oliveira" w:date="2020-06-13T09:13:00Z">
        <w:r w:rsidRPr="00E8102C" w:rsidDel="00364B4D">
          <w:rPr>
            <w:noProof w:val="0"/>
            <w:lang w:val="en-US"/>
            <w:rPrChange w:id="2153" w:author="André Oliveira" w:date="2020-06-13T09:00:00Z">
              <w:rPr>
                <w:lang w:val="en-US"/>
              </w:rPr>
            </w:rPrChange>
          </w:rPr>
          <w:delText>IT – Information Technology</w:delText>
        </w:r>
      </w:del>
    </w:p>
    <w:p w14:paraId="46C01A9E" w14:textId="576CE27F" w:rsidR="00364B4D" w:rsidRPr="00E8102C" w:rsidRDefault="00364B4D" w:rsidP="00567E9A">
      <w:pPr>
        <w:rPr>
          <w:ins w:id="2154" w:author="André Oliveira" w:date="2020-06-13T09:13:00Z"/>
          <w:noProof w:val="0"/>
          <w:lang w:val="en-US"/>
          <w:rPrChange w:id="2155" w:author="André Oliveira" w:date="2020-06-13T09:00:00Z">
            <w:rPr>
              <w:ins w:id="2156" w:author="André Oliveira" w:date="2020-06-13T09:13:00Z"/>
              <w:lang w:val="en-US"/>
            </w:rPr>
          </w:rPrChange>
        </w:rPr>
      </w:pPr>
      <w:ins w:id="2157"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158" w:author="André Oliveira" w:date="2020-06-13T09:00:00Z">
            <w:rPr>
              <w:lang w:val="en-US"/>
            </w:rPr>
          </w:rPrChange>
        </w:rPr>
      </w:pPr>
      <w:r w:rsidRPr="00E8102C">
        <w:rPr>
          <w:noProof w:val="0"/>
          <w:lang w:val="en-US"/>
          <w:rPrChange w:id="2159"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160" w:author="André Oliveira" w:date="2020-06-13T09:00:00Z">
            <w:rPr>
              <w:lang w:val="en-US"/>
            </w:rPr>
          </w:rPrChange>
        </w:rPr>
      </w:pPr>
      <w:r w:rsidRPr="00E8102C">
        <w:rPr>
          <w:noProof w:val="0"/>
          <w:lang w:val="en-US"/>
          <w:rPrChange w:id="2161"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162" w:author="André Oliveira" w:date="2020-06-13T09:00:00Z">
            <w:rPr>
              <w:lang w:val="en-US"/>
            </w:rPr>
          </w:rPrChange>
        </w:rPr>
      </w:pPr>
      <w:r w:rsidRPr="00E8102C">
        <w:rPr>
          <w:noProof w:val="0"/>
          <w:lang w:val="en-US"/>
          <w:rPrChange w:id="2163"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164" w:author="André Oliveira" w:date="2020-06-13T09:00:00Z">
            <w:rPr>
              <w:lang w:val="en-US"/>
            </w:rPr>
          </w:rPrChange>
        </w:rPr>
        <w:sectPr w:rsidR="00FC6040" w:rsidRPr="00E8102C" w:rsidSect="0028377C">
          <w:headerReference w:type="default" r:id="rId26"/>
          <w:footerReference w:type="default" r:id="rId27"/>
          <w:pgSz w:w="11906" w:h="16838"/>
          <w:pgMar w:top="1701" w:right="993" w:bottom="1418" w:left="993" w:header="709" w:footer="709" w:gutter="0"/>
          <w:cols w:space="708"/>
          <w:titlePg/>
          <w:docGrid w:linePitch="360"/>
        </w:sectPr>
      </w:pPr>
    </w:p>
    <w:bookmarkStart w:id="2165" w:name="_Toc39522481" w:displacedByCustomXml="next"/>
    <w:sdt>
      <w:sdtPr>
        <w:rPr>
          <w:rFonts w:asciiTheme="minorHAnsi" w:eastAsiaTheme="minorEastAsia" w:hAnsiTheme="minorHAnsi" w:cstheme="minorBidi"/>
          <w:b w:val="0"/>
          <w:bCs w:val="0"/>
          <w:noProof w:val="0"/>
          <w:color w:val="auto"/>
          <w:sz w:val="24"/>
          <w:szCs w:val="24"/>
          <w:lang w:val="en-US"/>
        </w:rPr>
        <w:id w:val="-829592950"/>
        <w:docPartObj>
          <w:docPartGallery w:val="Bibliographies"/>
          <w:docPartUnique/>
        </w:docPartObj>
      </w:sdtPr>
      <w:sdtContent>
        <w:p w14:paraId="6529CCB8" w14:textId="79345254" w:rsidR="00B06583" w:rsidRPr="00E8102C" w:rsidRDefault="00B06583">
          <w:pPr>
            <w:pStyle w:val="Heading1"/>
            <w:rPr>
              <w:noProof w:val="0"/>
              <w:lang w:val="en-US"/>
              <w:rPrChange w:id="2166" w:author="André Oliveira" w:date="2020-06-13T09:00:00Z">
                <w:rPr/>
              </w:rPrChange>
            </w:rPr>
          </w:pPr>
          <w:r w:rsidRPr="00E8102C">
            <w:rPr>
              <w:noProof w:val="0"/>
              <w:lang w:val="en-US"/>
              <w:rPrChange w:id="2167" w:author="André Oliveira" w:date="2020-06-13T09:00:00Z">
                <w:rPr/>
              </w:rPrChange>
            </w:rPr>
            <w:t>References</w:t>
          </w:r>
          <w:bookmarkEnd w:id="2165"/>
        </w:p>
        <w:sdt>
          <w:sdtPr>
            <w:rPr>
              <w:noProof w:val="0"/>
              <w:lang w:val="en-US"/>
            </w:rPr>
            <w:id w:val="-573587230"/>
            <w:bibliography/>
          </w:sdtPr>
          <w:sdtContent>
            <w:p w14:paraId="0D1246CD" w14:textId="77777777" w:rsidR="008421CD" w:rsidRDefault="00B06583" w:rsidP="00FC6040">
              <w:pPr>
                <w:rPr>
                  <w:sz w:val="22"/>
                  <w:szCs w:val="22"/>
                </w:rPr>
              </w:pPr>
              <w:r w:rsidRPr="00E8102C">
                <w:rPr>
                  <w:noProof w:val="0"/>
                  <w:lang w:val="en-US"/>
                  <w:rPrChange w:id="2168" w:author="André Oliveira" w:date="2020-06-13T09:00:00Z">
                    <w:rPr>
                      <w:noProof w:val="0"/>
                    </w:rPr>
                  </w:rPrChange>
                </w:rPr>
                <w:fldChar w:fldCharType="begin"/>
              </w:r>
              <w:r w:rsidRPr="00E8102C">
                <w:rPr>
                  <w:noProof w:val="0"/>
                  <w:lang w:val="en-US"/>
                  <w:rPrChange w:id="2169" w:author="André Oliveira" w:date="2020-06-13T09:00:00Z">
                    <w:rPr/>
                  </w:rPrChange>
                </w:rPr>
                <w:instrText xml:space="preserve"> BIBLIOGRAPHY </w:instrText>
              </w:r>
              <w:r w:rsidRPr="00E8102C">
                <w:rPr>
                  <w:noProof w:val="0"/>
                  <w:lang w:val="en-US"/>
                  <w:rPrChange w:id="2170"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ins w:id="2171" w:author="Rodrigo LeaL" w:date="2020-06-13T16:25:00Z"/>
                </w:trPr>
                <w:tc>
                  <w:tcPr>
                    <w:tcW w:w="50" w:type="pct"/>
                    <w:hideMark/>
                  </w:tcPr>
                  <w:p w14:paraId="5D29E6BA" w14:textId="3B3F7903" w:rsidR="008421CD" w:rsidRDefault="008421CD">
                    <w:pPr>
                      <w:pStyle w:val="Bibliography"/>
                      <w:rPr>
                        <w:ins w:id="2172" w:author="Rodrigo LeaL" w:date="2020-06-13T16:25:00Z"/>
                        <w:lang w:val="en-US"/>
                      </w:rPr>
                    </w:pPr>
                    <w:ins w:id="2173" w:author="Rodrigo LeaL" w:date="2020-06-13T16:25:00Z">
                      <w:r>
                        <w:rPr>
                          <w:lang w:val="en-US"/>
                        </w:rPr>
                        <w:t xml:space="preserve">[1] </w:t>
                      </w:r>
                    </w:ins>
                  </w:p>
                </w:tc>
                <w:tc>
                  <w:tcPr>
                    <w:tcW w:w="0" w:type="auto"/>
                    <w:hideMark/>
                  </w:tcPr>
                  <w:p w14:paraId="2B8551C0" w14:textId="77777777" w:rsidR="008421CD" w:rsidRDefault="008421CD">
                    <w:pPr>
                      <w:pStyle w:val="Bibliography"/>
                      <w:rPr>
                        <w:ins w:id="2174" w:author="Rodrigo LeaL" w:date="2020-06-13T16:25:00Z"/>
                        <w:lang w:val="en-US"/>
                      </w:rPr>
                    </w:pPr>
                    <w:ins w:id="2175" w:author="Rodrigo LeaL" w:date="2020-06-13T16:25:00Z">
                      <w:r>
                        <w:rPr>
                          <w:lang w:val="en-US"/>
                        </w:rPr>
                        <w:t>"Wikipedia," [Online]. Available: https://en.wikipedia.org/wiki/Algorithm_engineering. [Accessed 20 04 2020].</w:t>
                      </w:r>
                    </w:ins>
                  </w:p>
                </w:tc>
              </w:tr>
              <w:tr w:rsidR="008421CD" w:rsidRPr="008421CD" w14:paraId="5432F357" w14:textId="77777777">
                <w:trPr>
                  <w:divId w:val="641807336"/>
                  <w:tblCellSpacing w:w="15" w:type="dxa"/>
                  <w:ins w:id="2176" w:author="Rodrigo LeaL" w:date="2020-06-13T16:25:00Z"/>
                </w:trPr>
                <w:tc>
                  <w:tcPr>
                    <w:tcW w:w="50" w:type="pct"/>
                    <w:hideMark/>
                  </w:tcPr>
                  <w:p w14:paraId="2D7E383A" w14:textId="77777777" w:rsidR="008421CD" w:rsidRDefault="008421CD">
                    <w:pPr>
                      <w:pStyle w:val="Bibliography"/>
                      <w:rPr>
                        <w:ins w:id="2177" w:author="Rodrigo LeaL" w:date="2020-06-13T16:25:00Z"/>
                        <w:lang w:val="en-GB"/>
                      </w:rPr>
                    </w:pPr>
                    <w:ins w:id="2178" w:author="Rodrigo LeaL" w:date="2020-06-13T16:25:00Z">
                      <w:r>
                        <w:rPr>
                          <w:lang w:val="en-GB"/>
                        </w:rPr>
                        <w:t xml:space="preserve">[2] </w:t>
                      </w:r>
                    </w:ins>
                  </w:p>
                </w:tc>
                <w:tc>
                  <w:tcPr>
                    <w:tcW w:w="0" w:type="auto"/>
                    <w:hideMark/>
                  </w:tcPr>
                  <w:p w14:paraId="5E3FE4A2" w14:textId="77777777" w:rsidR="008421CD" w:rsidRDefault="008421CD">
                    <w:pPr>
                      <w:pStyle w:val="Bibliography"/>
                      <w:rPr>
                        <w:ins w:id="2179" w:author="Rodrigo LeaL" w:date="2020-06-13T16:25:00Z"/>
                        <w:lang w:val="en-GB"/>
                      </w:rPr>
                    </w:pPr>
                    <w:ins w:id="2180" w:author="Rodrigo LeaL" w:date="2020-06-13T16:25:00Z">
                      <w:r>
                        <w:rPr>
                          <w:lang w:val="en-GB"/>
                        </w:rPr>
                        <w:t xml:space="preserve">K. Wiegers, Software Requirements (Developer Best Practices), Microsoft Press, 2013. </w:t>
                      </w:r>
                    </w:ins>
                  </w:p>
                </w:tc>
              </w:tr>
              <w:tr w:rsidR="008421CD" w14:paraId="08DBA769" w14:textId="77777777">
                <w:trPr>
                  <w:divId w:val="641807336"/>
                  <w:tblCellSpacing w:w="15" w:type="dxa"/>
                  <w:ins w:id="2181" w:author="Rodrigo LeaL" w:date="2020-06-13T16:25:00Z"/>
                </w:trPr>
                <w:tc>
                  <w:tcPr>
                    <w:tcW w:w="50" w:type="pct"/>
                    <w:hideMark/>
                  </w:tcPr>
                  <w:p w14:paraId="41AE3E4D" w14:textId="77777777" w:rsidR="008421CD" w:rsidRDefault="008421CD">
                    <w:pPr>
                      <w:pStyle w:val="Bibliography"/>
                      <w:rPr>
                        <w:ins w:id="2182" w:author="Rodrigo LeaL" w:date="2020-06-13T16:25:00Z"/>
                        <w:lang w:val="en-US"/>
                      </w:rPr>
                    </w:pPr>
                    <w:ins w:id="2183" w:author="Rodrigo LeaL" w:date="2020-06-13T16:25:00Z">
                      <w:r>
                        <w:rPr>
                          <w:lang w:val="en-US"/>
                        </w:rPr>
                        <w:t xml:space="preserve">[3] </w:t>
                      </w:r>
                    </w:ins>
                  </w:p>
                </w:tc>
                <w:tc>
                  <w:tcPr>
                    <w:tcW w:w="0" w:type="auto"/>
                    <w:hideMark/>
                  </w:tcPr>
                  <w:p w14:paraId="5498E6D0" w14:textId="77777777" w:rsidR="008421CD" w:rsidRDefault="008421CD">
                    <w:pPr>
                      <w:pStyle w:val="Bibliography"/>
                      <w:rPr>
                        <w:ins w:id="2184" w:author="Rodrigo LeaL" w:date="2020-06-13T16:25:00Z"/>
                        <w:lang w:val="en-US"/>
                      </w:rPr>
                    </w:pPr>
                    <w:ins w:id="2185" w:author="Rodrigo LeaL" w:date="2020-06-13T16:25:00Z">
                      <w:r>
                        <w:rPr>
                          <w:lang w:val="en-US"/>
                        </w:rPr>
                        <w:t>"AlgoExpert," [Online]. Available: https://www.algoexpert.io/product. [Accessed 25 04 2020].</w:t>
                      </w:r>
                    </w:ins>
                  </w:p>
                </w:tc>
              </w:tr>
              <w:tr w:rsidR="008421CD" w14:paraId="501C3AC0" w14:textId="77777777">
                <w:trPr>
                  <w:divId w:val="641807336"/>
                  <w:tblCellSpacing w:w="15" w:type="dxa"/>
                  <w:ins w:id="2186" w:author="Rodrigo LeaL" w:date="2020-06-13T16:25:00Z"/>
                </w:trPr>
                <w:tc>
                  <w:tcPr>
                    <w:tcW w:w="50" w:type="pct"/>
                    <w:hideMark/>
                  </w:tcPr>
                  <w:p w14:paraId="6DB2258F" w14:textId="77777777" w:rsidR="008421CD" w:rsidRDefault="008421CD">
                    <w:pPr>
                      <w:pStyle w:val="Bibliography"/>
                      <w:rPr>
                        <w:ins w:id="2187" w:author="Rodrigo LeaL" w:date="2020-06-13T16:25:00Z"/>
                        <w:lang w:val="en-US"/>
                      </w:rPr>
                    </w:pPr>
                    <w:ins w:id="2188" w:author="Rodrigo LeaL" w:date="2020-06-13T16:25:00Z">
                      <w:r>
                        <w:rPr>
                          <w:lang w:val="en-US"/>
                        </w:rPr>
                        <w:t xml:space="preserve">[4] </w:t>
                      </w:r>
                    </w:ins>
                  </w:p>
                </w:tc>
                <w:tc>
                  <w:tcPr>
                    <w:tcW w:w="0" w:type="auto"/>
                    <w:hideMark/>
                  </w:tcPr>
                  <w:p w14:paraId="6657C48D" w14:textId="77777777" w:rsidR="008421CD" w:rsidRDefault="008421CD">
                    <w:pPr>
                      <w:pStyle w:val="Bibliography"/>
                      <w:rPr>
                        <w:ins w:id="2189" w:author="Rodrigo LeaL" w:date="2020-06-13T16:25:00Z"/>
                        <w:lang w:val="en-US"/>
                      </w:rPr>
                    </w:pPr>
                    <w:ins w:id="2190" w:author="Rodrigo LeaL" w:date="2020-06-13T16:25:00Z">
                      <w:r>
                        <w:rPr>
                          <w:lang w:val="en-US"/>
                        </w:rPr>
                        <w:t>"HackerRank," [Online]. Available: https://www.hackerrank.com/. [Accessed 25 04 2020].</w:t>
                      </w:r>
                    </w:ins>
                  </w:p>
                </w:tc>
              </w:tr>
              <w:tr w:rsidR="008421CD" w14:paraId="782F868B" w14:textId="77777777">
                <w:trPr>
                  <w:divId w:val="641807336"/>
                  <w:tblCellSpacing w:w="15" w:type="dxa"/>
                  <w:ins w:id="2191" w:author="Rodrigo LeaL" w:date="2020-06-13T16:25:00Z"/>
                </w:trPr>
                <w:tc>
                  <w:tcPr>
                    <w:tcW w:w="50" w:type="pct"/>
                    <w:hideMark/>
                  </w:tcPr>
                  <w:p w14:paraId="6606B64F" w14:textId="77777777" w:rsidR="008421CD" w:rsidRDefault="008421CD">
                    <w:pPr>
                      <w:pStyle w:val="Bibliography"/>
                      <w:rPr>
                        <w:ins w:id="2192" w:author="Rodrigo LeaL" w:date="2020-06-13T16:25:00Z"/>
                        <w:lang w:val="en-US"/>
                      </w:rPr>
                    </w:pPr>
                    <w:ins w:id="2193" w:author="Rodrigo LeaL" w:date="2020-06-13T16:25:00Z">
                      <w:r>
                        <w:rPr>
                          <w:lang w:val="en-US"/>
                        </w:rPr>
                        <w:t xml:space="preserve">[5] </w:t>
                      </w:r>
                    </w:ins>
                  </w:p>
                </w:tc>
                <w:tc>
                  <w:tcPr>
                    <w:tcW w:w="0" w:type="auto"/>
                    <w:hideMark/>
                  </w:tcPr>
                  <w:p w14:paraId="2A8CD762" w14:textId="77777777" w:rsidR="008421CD" w:rsidRDefault="008421CD">
                    <w:pPr>
                      <w:pStyle w:val="Bibliography"/>
                      <w:rPr>
                        <w:ins w:id="2194" w:author="Rodrigo LeaL" w:date="2020-06-13T16:25:00Z"/>
                        <w:lang w:val="en-US"/>
                      </w:rPr>
                    </w:pPr>
                    <w:ins w:id="2195" w:author="Rodrigo LeaL" w:date="2020-06-13T16:25:00Z">
                      <w:r>
                        <w:rPr>
                          <w:lang w:val="en-US"/>
                        </w:rPr>
                        <w:t>"LeetCode," [Online]. Available: https://leetcode.com/. [Accessed 25 04 2020].</w:t>
                      </w:r>
                    </w:ins>
                  </w:p>
                </w:tc>
              </w:tr>
              <w:tr w:rsidR="008421CD" w14:paraId="18C898C7" w14:textId="77777777">
                <w:trPr>
                  <w:divId w:val="641807336"/>
                  <w:tblCellSpacing w:w="15" w:type="dxa"/>
                  <w:ins w:id="2196" w:author="Rodrigo LeaL" w:date="2020-06-13T16:25:00Z"/>
                </w:trPr>
                <w:tc>
                  <w:tcPr>
                    <w:tcW w:w="50" w:type="pct"/>
                    <w:hideMark/>
                  </w:tcPr>
                  <w:p w14:paraId="52496853" w14:textId="77777777" w:rsidR="008421CD" w:rsidRDefault="008421CD">
                    <w:pPr>
                      <w:pStyle w:val="Bibliography"/>
                      <w:rPr>
                        <w:ins w:id="2197" w:author="Rodrigo LeaL" w:date="2020-06-13T16:25:00Z"/>
                        <w:lang w:val="en-US"/>
                      </w:rPr>
                    </w:pPr>
                    <w:ins w:id="2198" w:author="Rodrigo LeaL" w:date="2020-06-13T16:25:00Z">
                      <w:r>
                        <w:rPr>
                          <w:lang w:val="en-US"/>
                        </w:rPr>
                        <w:t xml:space="preserve">[6] </w:t>
                      </w:r>
                    </w:ins>
                  </w:p>
                </w:tc>
                <w:tc>
                  <w:tcPr>
                    <w:tcW w:w="0" w:type="auto"/>
                    <w:hideMark/>
                  </w:tcPr>
                  <w:p w14:paraId="65340C4B" w14:textId="77777777" w:rsidR="008421CD" w:rsidRDefault="008421CD">
                    <w:pPr>
                      <w:pStyle w:val="Bibliography"/>
                      <w:rPr>
                        <w:ins w:id="2199" w:author="Rodrigo LeaL" w:date="2020-06-13T16:25:00Z"/>
                        <w:lang w:val="en-US"/>
                      </w:rPr>
                    </w:pPr>
                    <w:ins w:id="2200" w:author="Rodrigo LeaL" w:date="2020-06-13T16:25:00Z">
                      <w:r>
                        <w:rPr>
                          <w:lang w:val="en-US"/>
                        </w:rPr>
                        <w:t>"CodeWars," [Online]. Available: https://www.codewars.com/. [Accessed 25 04 2020].</w:t>
                      </w:r>
                    </w:ins>
                  </w:p>
                </w:tc>
              </w:tr>
              <w:tr w:rsidR="008421CD" w14:paraId="4A144105" w14:textId="77777777">
                <w:trPr>
                  <w:divId w:val="641807336"/>
                  <w:tblCellSpacing w:w="15" w:type="dxa"/>
                  <w:ins w:id="2201" w:author="Rodrigo LeaL" w:date="2020-06-13T16:25:00Z"/>
                </w:trPr>
                <w:tc>
                  <w:tcPr>
                    <w:tcW w:w="50" w:type="pct"/>
                    <w:hideMark/>
                  </w:tcPr>
                  <w:p w14:paraId="6299C39D" w14:textId="77777777" w:rsidR="008421CD" w:rsidRDefault="008421CD">
                    <w:pPr>
                      <w:pStyle w:val="Bibliography"/>
                      <w:rPr>
                        <w:ins w:id="2202" w:author="Rodrigo LeaL" w:date="2020-06-13T16:25:00Z"/>
                        <w:lang w:val="en-US"/>
                      </w:rPr>
                    </w:pPr>
                    <w:ins w:id="2203" w:author="Rodrigo LeaL" w:date="2020-06-13T16:25:00Z">
                      <w:r>
                        <w:rPr>
                          <w:lang w:val="en-US"/>
                        </w:rPr>
                        <w:t xml:space="preserve">[7] </w:t>
                      </w:r>
                    </w:ins>
                  </w:p>
                </w:tc>
                <w:tc>
                  <w:tcPr>
                    <w:tcW w:w="0" w:type="auto"/>
                    <w:hideMark/>
                  </w:tcPr>
                  <w:p w14:paraId="3FF23627" w14:textId="77777777" w:rsidR="008421CD" w:rsidRDefault="008421CD">
                    <w:pPr>
                      <w:pStyle w:val="Bibliography"/>
                      <w:rPr>
                        <w:ins w:id="2204" w:author="Rodrigo LeaL" w:date="2020-06-13T16:25:00Z"/>
                        <w:lang w:val="en-US"/>
                      </w:rPr>
                    </w:pPr>
                    <w:ins w:id="2205" w:author="Rodrigo LeaL" w:date="2020-06-13T16:25:00Z">
                      <w:r>
                        <w:rPr>
                          <w:lang w:val="en-US"/>
                        </w:rPr>
                        <w:t>"CodeChef," [Online]. Available: https://www.codechef.com/. [Accessed 25 04 2020].</w:t>
                      </w:r>
                    </w:ins>
                  </w:p>
                </w:tc>
              </w:tr>
              <w:tr w:rsidR="008421CD" w14:paraId="1D1BB317" w14:textId="77777777">
                <w:trPr>
                  <w:divId w:val="641807336"/>
                  <w:tblCellSpacing w:w="15" w:type="dxa"/>
                  <w:ins w:id="2206" w:author="Rodrigo LeaL" w:date="2020-06-13T16:25:00Z"/>
                </w:trPr>
                <w:tc>
                  <w:tcPr>
                    <w:tcW w:w="50" w:type="pct"/>
                    <w:hideMark/>
                  </w:tcPr>
                  <w:p w14:paraId="060F4844" w14:textId="77777777" w:rsidR="008421CD" w:rsidRDefault="008421CD">
                    <w:pPr>
                      <w:pStyle w:val="Bibliography"/>
                      <w:rPr>
                        <w:ins w:id="2207" w:author="Rodrigo LeaL" w:date="2020-06-13T16:25:00Z"/>
                        <w:lang w:val="en-US"/>
                      </w:rPr>
                    </w:pPr>
                    <w:ins w:id="2208" w:author="Rodrigo LeaL" w:date="2020-06-13T16:25:00Z">
                      <w:r>
                        <w:rPr>
                          <w:lang w:val="en-US"/>
                        </w:rPr>
                        <w:t xml:space="preserve">[8] </w:t>
                      </w:r>
                    </w:ins>
                  </w:p>
                </w:tc>
                <w:tc>
                  <w:tcPr>
                    <w:tcW w:w="0" w:type="auto"/>
                    <w:hideMark/>
                  </w:tcPr>
                  <w:p w14:paraId="13541E51" w14:textId="77777777" w:rsidR="008421CD" w:rsidRDefault="008421CD">
                    <w:pPr>
                      <w:pStyle w:val="Bibliography"/>
                      <w:rPr>
                        <w:ins w:id="2209" w:author="Rodrigo LeaL" w:date="2020-06-13T16:25:00Z"/>
                        <w:lang w:val="en-US"/>
                      </w:rPr>
                    </w:pPr>
                    <w:ins w:id="2210" w:author="Rodrigo LeaL" w:date="2020-06-13T16:25:00Z">
                      <w:r>
                        <w:rPr>
                          <w:lang w:val="en-US"/>
                        </w:rPr>
                        <w:t>"React – A JavaScript library for building user interfaces," [Online]. Available: https://reactjs.org. [Accessed 24 04 2020].</w:t>
                      </w:r>
                    </w:ins>
                  </w:p>
                </w:tc>
              </w:tr>
              <w:tr w:rsidR="008421CD" w:rsidRPr="008421CD" w14:paraId="69A4598C" w14:textId="77777777">
                <w:trPr>
                  <w:divId w:val="641807336"/>
                  <w:tblCellSpacing w:w="15" w:type="dxa"/>
                  <w:ins w:id="2211" w:author="Rodrigo LeaL" w:date="2020-06-13T16:25:00Z"/>
                </w:trPr>
                <w:tc>
                  <w:tcPr>
                    <w:tcW w:w="50" w:type="pct"/>
                    <w:hideMark/>
                  </w:tcPr>
                  <w:p w14:paraId="4AB22C88" w14:textId="77777777" w:rsidR="008421CD" w:rsidRDefault="008421CD">
                    <w:pPr>
                      <w:pStyle w:val="Bibliography"/>
                      <w:rPr>
                        <w:ins w:id="2212" w:author="Rodrigo LeaL" w:date="2020-06-13T16:25:00Z"/>
                        <w:lang w:val="en-US"/>
                      </w:rPr>
                    </w:pPr>
                    <w:ins w:id="2213" w:author="Rodrigo LeaL" w:date="2020-06-13T16:25:00Z">
                      <w:r>
                        <w:rPr>
                          <w:lang w:val="en-US"/>
                        </w:rPr>
                        <w:t xml:space="preserve">[9] </w:t>
                      </w:r>
                    </w:ins>
                  </w:p>
                </w:tc>
                <w:tc>
                  <w:tcPr>
                    <w:tcW w:w="0" w:type="auto"/>
                    <w:hideMark/>
                  </w:tcPr>
                  <w:p w14:paraId="30633992" w14:textId="77777777" w:rsidR="008421CD" w:rsidRDefault="008421CD">
                    <w:pPr>
                      <w:pStyle w:val="Bibliography"/>
                      <w:rPr>
                        <w:ins w:id="2214" w:author="Rodrigo LeaL" w:date="2020-06-13T16:25:00Z"/>
                        <w:lang w:val="en-US"/>
                      </w:rPr>
                    </w:pPr>
                    <w:ins w:id="2215" w:author="Rodrigo LeaL" w:date="2020-06-13T16:25:00Z">
                      <w:r>
                        <w:rPr>
                          <w:lang w:val="en-US"/>
                        </w:rPr>
                        <w:t xml:space="preserve">A. Banks, Learning React: Functional Web Development with React and Redux, O'Reilly Media, 2017. </w:t>
                      </w:r>
                    </w:ins>
                  </w:p>
                </w:tc>
              </w:tr>
              <w:tr w:rsidR="008421CD" w:rsidRPr="008421CD" w14:paraId="4968D692" w14:textId="77777777">
                <w:trPr>
                  <w:divId w:val="641807336"/>
                  <w:tblCellSpacing w:w="15" w:type="dxa"/>
                  <w:ins w:id="2216" w:author="Rodrigo LeaL" w:date="2020-06-13T16:25:00Z"/>
                </w:trPr>
                <w:tc>
                  <w:tcPr>
                    <w:tcW w:w="50" w:type="pct"/>
                    <w:hideMark/>
                  </w:tcPr>
                  <w:p w14:paraId="610C42F3" w14:textId="77777777" w:rsidR="008421CD" w:rsidRDefault="008421CD">
                    <w:pPr>
                      <w:pStyle w:val="Bibliography"/>
                      <w:rPr>
                        <w:ins w:id="2217" w:author="Rodrigo LeaL" w:date="2020-06-13T16:25:00Z"/>
                        <w:lang w:val="en-US"/>
                      </w:rPr>
                    </w:pPr>
                    <w:ins w:id="2218" w:author="Rodrigo LeaL" w:date="2020-06-13T16:25:00Z">
                      <w:r>
                        <w:rPr>
                          <w:lang w:val="en-US"/>
                        </w:rPr>
                        <w:t xml:space="preserve">[10] </w:t>
                      </w:r>
                    </w:ins>
                  </w:p>
                </w:tc>
                <w:tc>
                  <w:tcPr>
                    <w:tcW w:w="0" w:type="auto"/>
                    <w:hideMark/>
                  </w:tcPr>
                  <w:p w14:paraId="2E713E1E" w14:textId="77777777" w:rsidR="008421CD" w:rsidRDefault="008421CD">
                    <w:pPr>
                      <w:pStyle w:val="Bibliography"/>
                      <w:rPr>
                        <w:ins w:id="2219" w:author="Rodrigo LeaL" w:date="2020-06-13T16:25:00Z"/>
                        <w:lang w:val="en-US"/>
                      </w:rPr>
                    </w:pPr>
                    <w:ins w:id="2220" w:author="Rodrigo LeaL" w:date="2020-06-13T16:25:00Z">
                      <w:r>
                        <w:rPr>
                          <w:lang w:val="en-US"/>
                        </w:rPr>
                        <w:t>"Introducing JSX – React," [Online]. Available: https://reactjs.org/docs/introducing-jsx.html. [Accessed 24 04 2020].</w:t>
                      </w:r>
                    </w:ins>
                  </w:p>
                </w:tc>
              </w:tr>
              <w:tr w:rsidR="008421CD" w14:paraId="3D861731" w14:textId="77777777">
                <w:trPr>
                  <w:divId w:val="641807336"/>
                  <w:tblCellSpacing w:w="15" w:type="dxa"/>
                  <w:ins w:id="2221" w:author="Rodrigo LeaL" w:date="2020-06-13T16:25:00Z"/>
                </w:trPr>
                <w:tc>
                  <w:tcPr>
                    <w:tcW w:w="50" w:type="pct"/>
                    <w:hideMark/>
                  </w:tcPr>
                  <w:p w14:paraId="55FC786D" w14:textId="77777777" w:rsidR="008421CD" w:rsidRDefault="008421CD">
                    <w:pPr>
                      <w:pStyle w:val="Bibliography"/>
                      <w:rPr>
                        <w:ins w:id="2222" w:author="Rodrigo LeaL" w:date="2020-06-13T16:25:00Z"/>
                        <w:lang w:val="en-US"/>
                      </w:rPr>
                    </w:pPr>
                    <w:ins w:id="2223" w:author="Rodrigo LeaL" w:date="2020-06-13T16:25:00Z">
                      <w:r>
                        <w:rPr>
                          <w:lang w:val="en-US"/>
                        </w:rPr>
                        <w:t xml:space="preserve">[11] </w:t>
                      </w:r>
                    </w:ins>
                  </w:p>
                </w:tc>
                <w:tc>
                  <w:tcPr>
                    <w:tcW w:w="0" w:type="auto"/>
                    <w:hideMark/>
                  </w:tcPr>
                  <w:p w14:paraId="51A4E22F" w14:textId="77777777" w:rsidR="008421CD" w:rsidRDefault="008421CD">
                    <w:pPr>
                      <w:pStyle w:val="Bibliography"/>
                      <w:rPr>
                        <w:ins w:id="2224" w:author="Rodrigo LeaL" w:date="2020-06-13T16:25:00Z"/>
                        <w:lang w:val="en-US"/>
                      </w:rPr>
                    </w:pPr>
                    <w:ins w:id="2225" w:author="Rodrigo LeaL" w:date="2020-06-13T16:25:00Z">
                      <w:r>
                        <w:rPr>
                          <w:lang w:val="en-US"/>
                        </w:rPr>
                        <w:t>"Spring Framework," [Online]. Available: https://spring.io/projects/spring-framework. [Accessed 24 04 2020].</w:t>
                      </w:r>
                    </w:ins>
                  </w:p>
                </w:tc>
              </w:tr>
              <w:tr w:rsidR="008421CD" w:rsidRPr="008421CD" w14:paraId="786587DD" w14:textId="77777777">
                <w:trPr>
                  <w:divId w:val="641807336"/>
                  <w:tblCellSpacing w:w="15" w:type="dxa"/>
                  <w:ins w:id="2226" w:author="Rodrigo LeaL" w:date="2020-06-13T16:25:00Z"/>
                </w:trPr>
                <w:tc>
                  <w:tcPr>
                    <w:tcW w:w="50" w:type="pct"/>
                    <w:hideMark/>
                  </w:tcPr>
                  <w:p w14:paraId="5C347EC7" w14:textId="77777777" w:rsidR="008421CD" w:rsidRDefault="008421CD">
                    <w:pPr>
                      <w:pStyle w:val="Bibliography"/>
                      <w:rPr>
                        <w:ins w:id="2227" w:author="Rodrigo LeaL" w:date="2020-06-13T16:25:00Z"/>
                        <w:lang w:val="en-US"/>
                      </w:rPr>
                    </w:pPr>
                    <w:ins w:id="2228" w:author="Rodrigo LeaL" w:date="2020-06-13T16:25:00Z">
                      <w:r>
                        <w:rPr>
                          <w:lang w:val="en-US"/>
                        </w:rPr>
                        <w:t xml:space="preserve">[12] </w:t>
                      </w:r>
                    </w:ins>
                  </w:p>
                </w:tc>
                <w:tc>
                  <w:tcPr>
                    <w:tcW w:w="0" w:type="auto"/>
                    <w:hideMark/>
                  </w:tcPr>
                  <w:p w14:paraId="64F0792C" w14:textId="77777777" w:rsidR="008421CD" w:rsidRDefault="008421CD">
                    <w:pPr>
                      <w:pStyle w:val="Bibliography"/>
                      <w:rPr>
                        <w:ins w:id="2229" w:author="Rodrigo LeaL" w:date="2020-06-13T16:25:00Z"/>
                        <w:lang w:val="en-US"/>
                      </w:rPr>
                    </w:pPr>
                    <w:ins w:id="2230" w:author="Rodrigo LeaL" w:date="2020-06-13T16:25:00Z">
                      <w:r>
                        <w:rPr>
                          <w:lang w:val="en-US"/>
                        </w:rPr>
                        <w:t>"2. Introduction to the Spring Framework," [Online]. Available: https://docs.spring.io/spring/docs/4.3.x/spring-framework-reference/html/overview.html. [Accessed 24 04 2020].</w:t>
                      </w:r>
                    </w:ins>
                  </w:p>
                </w:tc>
              </w:tr>
              <w:tr w:rsidR="008421CD" w14:paraId="3ADF1F03" w14:textId="77777777">
                <w:trPr>
                  <w:divId w:val="641807336"/>
                  <w:tblCellSpacing w:w="15" w:type="dxa"/>
                  <w:ins w:id="2231" w:author="Rodrigo LeaL" w:date="2020-06-13T16:25:00Z"/>
                </w:trPr>
                <w:tc>
                  <w:tcPr>
                    <w:tcW w:w="50" w:type="pct"/>
                    <w:hideMark/>
                  </w:tcPr>
                  <w:p w14:paraId="6A1A254A" w14:textId="77777777" w:rsidR="008421CD" w:rsidRDefault="008421CD">
                    <w:pPr>
                      <w:pStyle w:val="Bibliography"/>
                      <w:rPr>
                        <w:ins w:id="2232" w:author="Rodrigo LeaL" w:date="2020-06-13T16:25:00Z"/>
                        <w:lang w:val="en-US"/>
                      </w:rPr>
                    </w:pPr>
                    <w:ins w:id="2233" w:author="Rodrigo LeaL" w:date="2020-06-13T16:25:00Z">
                      <w:r>
                        <w:rPr>
                          <w:lang w:val="en-US"/>
                        </w:rPr>
                        <w:t xml:space="preserve">[13] </w:t>
                      </w:r>
                    </w:ins>
                  </w:p>
                </w:tc>
                <w:tc>
                  <w:tcPr>
                    <w:tcW w:w="0" w:type="auto"/>
                    <w:hideMark/>
                  </w:tcPr>
                  <w:p w14:paraId="08157967" w14:textId="77777777" w:rsidR="008421CD" w:rsidRDefault="008421CD">
                    <w:pPr>
                      <w:pStyle w:val="Bibliography"/>
                      <w:rPr>
                        <w:ins w:id="2234" w:author="Rodrigo LeaL" w:date="2020-06-13T16:25:00Z"/>
                        <w:lang w:val="en-US"/>
                      </w:rPr>
                    </w:pPr>
                    <w:ins w:id="2235" w:author="Rodrigo LeaL" w:date="2020-06-13T16:25:00Z">
                      <w:r>
                        <w:rPr>
                          <w:lang w:val="en-US"/>
                        </w:rPr>
                        <w:t>"Spring Boot," [Online]. Available: https://spring.io/projects/spring-boot. [Accessed 04 24 2020].</w:t>
                      </w:r>
                    </w:ins>
                  </w:p>
                </w:tc>
              </w:tr>
              <w:tr w:rsidR="008421CD" w14:paraId="6E445E55" w14:textId="77777777">
                <w:trPr>
                  <w:divId w:val="641807336"/>
                  <w:tblCellSpacing w:w="15" w:type="dxa"/>
                  <w:ins w:id="2236" w:author="Rodrigo LeaL" w:date="2020-06-13T16:25:00Z"/>
                </w:trPr>
                <w:tc>
                  <w:tcPr>
                    <w:tcW w:w="50" w:type="pct"/>
                    <w:hideMark/>
                  </w:tcPr>
                  <w:p w14:paraId="1CB59194" w14:textId="77777777" w:rsidR="008421CD" w:rsidRDefault="008421CD">
                    <w:pPr>
                      <w:pStyle w:val="Bibliography"/>
                      <w:rPr>
                        <w:ins w:id="2237" w:author="Rodrigo LeaL" w:date="2020-06-13T16:25:00Z"/>
                        <w:lang w:val="en-US"/>
                      </w:rPr>
                    </w:pPr>
                    <w:ins w:id="2238" w:author="Rodrigo LeaL" w:date="2020-06-13T16:25:00Z">
                      <w:r>
                        <w:rPr>
                          <w:lang w:val="en-US"/>
                        </w:rPr>
                        <w:t xml:space="preserve">[14] </w:t>
                      </w:r>
                    </w:ins>
                  </w:p>
                </w:tc>
                <w:tc>
                  <w:tcPr>
                    <w:tcW w:w="0" w:type="auto"/>
                    <w:hideMark/>
                  </w:tcPr>
                  <w:p w14:paraId="7C9EAC49" w14:textId="77777777" w:rsidR="008421CD" w:rsidRDefault="008421CD">
                    <w:pPr>
                      <w:pStyle w:val="Bibliography"/>
                      <w:rPr>
                        <w:ins w:id="2239" w:author="Rodrigo LeaL" w:date="2020-06-13T16:25:00Z"/>
                        <w:lang w:val="en-US"/>
                      </w:rPr>
                    </w:pPr>
                    <w:ins w:id="2240" w:author="Rodrigo LeaL" w:date="2020-06-13T16:25:00Z">
                      <w:r>
                        <w:rPr>
                          <w:lang w:val="en-US"/>
                        </w:rPr>
                        <w:t>"Spring Security," [Online]. Available: https://spring.io/projects/spring-security. [Accessed 24 04 2020].</w:t>
                      </w:r>
                    </w:ins>
                  </w:p>
                </w:tc>
              </w:tr>
              <w:tr w:rsidR="008421CD" w14:paraId="2FFC060C" w14:textId="77777777">
                <w:trPr>
                  <w:divId w:val="641807336"/>
                  <w:tblCellSpacing w:w="15" w:type="dxa"/>
                  <w:ins w:id="2241" w:author="Rodrigo LeaL" w:date="2020-06-13T16:25:00Z"/>
                </w:trPr>
                <w:tc>
                  <w:tcPr>
                    <w:tcW w:w="50" w:type="pct"/>
                    <w:hideMark/>
                  </w:tcPr>
                  <w:p w14:paraId="4FE3DFC9" w14:textId="77777777" w:rsidR="008421CD" w:rsidRDefault="008421CD">
                    <w:pPr>
                      <w:pStyle w:val="Bibliography"/>
                      <w:rPr>
                        <w:ins w:id="2242" w:author="Rodrigo LeaL" w:date="2020-06-13T16:25:00Z"/>
                        <w:lang w:val="en-US"/>
                      </w:rPr>
                    </w:pPr>
                    <w:ins w:id="2243" w:author="Rodrigo LeaL" w:date="2020-06-13T16:25:00Z">
                      <w:r>
                        <w:rPr>
                          <w:lang w:val="en-US"/>
                        </w:rPr>
                        <w:t xml:space="preserve">[15] </w:t>
                      </w:r>
                    </w:ins>
                  </w:p>
                </w:tc>
                <w:tc>
                  <w:tcPr>
                    <w:tcW w:w="0" w:type="auto"/>
                    <w:hideMark/>
                  </w:tcPr>
                  <w:p w14:paraId="740CF410" w14:textId="77777777" w:rsidR="008421CD" w:rsidRDefault="008421CD">
                    <w:pPr>
                      <w:pStyle w:val="Bibliography"/>
                      <w:rPr>
                        <w:ins w:id="2244" w:author="Rodrigo LeaL" w:date="2020-06-13T16:25:00Z"/>
                        <w:lang w:val="en-US"/>
                      </w:rPr>
                    </w:pPr>
                    <w:ins w:id="2245" w:author="Rodrigo LeaL" w:date="2020-06-13T16:25:00Z">
                      <w:r>
                        <w:rPr>
                          <w:lang w:val="en-US"/>
                        </w:rPr>
                        <w:t>"API Documentation &amp; Design Tools for Teams | Swagger | Swagger," [Online]. Available: https://swagger.io/. [Accessed 24 04 2020].</w:t>
                      </w:r>
                    </w:ins>
                  </w:p>
                </w:tc>
              </w:tr>
              <w:tr w:rsidR="008421CD" w14:paraId="4CF8C6DD" w14:textId="77777777">
                <w:trPr>
                  <w:divId w:val="641807336"/>
                  <w:tblCellSpacing w:w="15" w:type="dxa"/>
                  <w:ins w:id="2246" w:author="Rodrigo LeaL" w:date="2020-06-13T16:25:00Z"/>
                </w:trPr>
                <w:tc>
                  <w:tcPr>
                    <w:tcW w:w="50" w:type="pct"/>
                    <w:hideMark/>
                  </w:tcPr>
                  <w:p w14:paraId="7280B420" w14:textId="77777777" w:rsidR="008421CD" w:rsidRDefault="008421CD">
                    <w:pPr>
                      <w:pStyle w:val="Bibliography"/>
                      <w:rPr>
                        <w:ins w:id="2247" w:author="Rodrigo LeaL" w:date="2020-06-13T16:25:00Z"/>
                        <w:lang w:val="en-US"/>
                      </w:rPr>
                    </w:pPr>
                    <w:ins w:id="2248" w:author="Rodrigo LeaL" w:date="2020-06-13T16:25:00Z">
                      <w:r>
                        <w:rPr>
                          <w:lang w:val="en-US"/>
                        </w:rPr>
                        <w:t xml:space="preserve">[16] </w:t>
                      </w:r>
                    </w:ins>
                  </w:p>
                </w:tc>
                <w:tc>
                  <w:tcPr>
                    <w:tcW w:w="0" w:type="auto"/>
                    <w:hideMark/>
                  </w:tcPr>
                  <w:p w14:paraId="4E8B318D" w14:textId="77777777" w:rsidR="008421CD" w:rsidRDefault="008421CD">
                    <w:pPr>
                      <w:pStyle w:val="Bibliography"/>
                      <w:rPr>
                        <w:ins w:id="2249" w:author="Rodrigo LeaL" w:date="2020-06-13T16:25:00Z"/>
                        <w:lang w:val="en-US"/>
                      </w:rPr>
                    </w:pPr>
                    <w:ins w:id="2250" w:author="Rodrigo LeaL" w:date="2020-06-13T16:25:00Z">
                      <w:r>
                        <w:rPr>
                          <w:lang w:val="en-US"/>
                        </w:rPr>
                        <w:t>"Empowering App Development for Developers | Docker," [Online]. Available: https://www.docker.com/. [Accessed 17 04 2020].</w:t>
                      </w:r>
                    </w:ins>
                  </w:p>
                </w:tc>
              </w:tr>
              <w:tr w:rsidR="008421CD" w14:paraId="23C0A0BF" w14:textId="77777777">
                <w:trPr>
                  <w:divId w:val="641807336"/>
                  <w:tblCellSpacing w:w="15" w:type="dxa"/>
                  <w:ins w:id="2251" w:author="Rodrigo LeaL" w:date="2020-06-13T16:25:00Z"/>
                </w:trPr>
                <w:tc>
                  <w:tcPr>
                    <w:tcW w:w="50" w:type="pct"/>
                    <w:hideMark/>
                  </w:tcPr>
                  <w:p w14:paraId="7EF1E18D" w14:textId="77777777" w:rsidR="008421CD" w:rsidRDefault="008421CD">
                    <w:pPr>
                      <w:pStyle w:val="Bibliography"/>
                      <w:rPr>
                        <w:ins w:id="2252" w:author="Rodrigo LeaL" w:date="2020-06-13T16:25:00Z"/>
                        <w:lang w:val="en-US"/>
                      </w:rPr>
                    </w:pPr>
                    <w:ins w:id="2253" w:author="Rodrigo LeaL" w:date="2020-06-13T16:25:00Z">
                      <w:r>
                        <w:rPr>
                          <w:lang w:val="en-US"/>
                        </w:rPr>
                        <w:lastRenderedPageBreak/>
                        <w:t xml:space="preserve">[17] </w:t>
                      </w:r>
                    </w:ins>
                  </w:p>
                </w:tc>
                <w:tc>
                  <w:tcPr>
                    <w:tcW w:w="0" w:type="auto"/>
                    <w:hideMark/>
                  </w:tcPr>
                  <w:p w14:paraId="2066D330" w14:textId="77777777" w:rsidR="008421CD" w:rsidRDefault="008421CD">
                    <w:pPr>
                      <w:pStyle w:val="Bibliography"/>
                      <w:rPr>
                        <w:ins w:id="2254" w:author="Rodrigo LeaL" w:date="2020-06-13T16:25:00Z"/>
                        <w:lang w:val="en-US"/>
                      </w:rPr>
                    </w:pPr>
                    <w:ins w:id="2255" w:author="Rodrigo LeaL" w:date="2020-06-13T16:25:00Z">
                      <w:r>
                        <w:rPr>
                          <w:lang w:val="en-US"/>
                        </w:rPr>
                        <w:t>"Docker Documentation | Docker Documentation," [Online]. Available: https://docs.docker.com/. [Accessed 17 04 2020].</w:t>
                      </w:r>
                    </w:ins>
                  </w:p>
                </w:tc>
              </w:tr>
              <w:tr w:rsidR="008421CD" w:rsidRPr="008421CD" w14:paraId="54FBDF8A" w14:textId="77777777">
                <w:trPr>
                  <w:divId w:val="641807336"/>
                  <w:tblCellSpacing w:w="15" w:type="dxa"/>
                  <w:ins w:id="2256" w:author="Rodrigo LeaL" w:date="2020-06-13T16:25:00Z"/>
                </w:trPr>
                <w:tc>
                  <w:tcPr>
                    <w:tcW w:w="50" w:type="pct"/>
                    <w:hideMark/>
                  </w:tcPr>
                  <w:p w14:paraId="2FE37DBA" w14:textId="77777777" w:rsidR="008421CD" w:rsidRDefault="008421CD">
                    <w:pPr>
                      <w:pStyle w:val="Bibliography"/>
                      <w:rPr>
                        <w:ins w:id="2257" w:author="Rodrigo LeaL" w:date="2020-06-13T16:25:00Z"/>
                        <w:lang w:val="en-GB"/>
                      </w:rPr>
                    </w:pPr>
                    <w:ins w:id="2258" w:author="Rodrigo LeaL" w:date="2020-06-13T16:25:00Z">
                      <w:r>
                        <w:rPr>
                          <w:lang w:val="en-GB"/>
                        </w:rPr>
                        <w:t xml:space="preserve">[18] </w:t>
                      </w:r>
                    </w:ins>
                  </w:p>
                </w:tc>
                <w:tc>
                  <w:tcPr>
                    <w:tcW w:w="0" w:type="auto"/>
                    <w:hideMark/>
                  </w:tcPr>
                  <w:p w14:paraId="455B2734" w14:textId="77777777" w:rsidR="008421CD" w:rsidRDefault="008421CD">
                    <w:pPr>
                      <w:pStyle w:val="Bibliography"/>
                      <w:rPr>
                        <w:ins w:id="2259" w:author="Rodrigo LeaL" w:date="2020-06-13T16:25:00Z"/>
                        <w:lang w:val="en-GB"/>
                      </w:rPr>
                    </w:pPr>
                    <w:ins w:id="2260" w:author="Rodrigo LeaL" w:date="2020-06-13T16:25:00Z">
                      <w:r>
                        <w:rPr>
                          <w:lang w:val="en-GB"/>
                        </w:rPr>
                        <w:t xml:space="preserve">S. M. Jain, Linux Containers and Virtualization - A kernel perspective, Independently published, 2019. </w:t>
                      </w:r>
                    </w:ins>
                  </w:p>
                </w:tc>
              </w:tr>
              <w:tr w:rsidR="008421CD" w14:paraId="6C697D09" w14:textId="77777777">
                <w:trPr>
                  <w:divId w:val="641807336"/>
                  <w:tblCellSpacing w:w="15" w:type="dxa"/>
                  <w:ins w:id="2261" w:author="Rodrigo LeaL" w:date="2020-06-13T16:25:00Z"/>
                </w:trPr>
                <w:tc>
                  <w:tcPr>
                    <w:tcW w:w="50" w:type="pct"/>
                    <w:hideMark/>
                  </w:tcPr>
                  <w:p w14:paraId="5DBB8F51" w14:textId="77777777" w:rsidR="008421CD" w:rsidRDefault="008421CD">
                    <w:pPr>
                      <w:pStyle w:val="Bibliography"/>
                      <w:rPr>
                        <w:ins w:id="2262" w:author="Rodrigo LeaL" w:date="2020-06-13T16:25:00Z"/>
                        <w:lang w:val="en-US"/>
                      </w:rPr>
                    </w:pPr>
                    <w:ins w:id="2263" w:author="Rodrigo LeaL" w:date="2020-06-13T16:25:00Z">
                      <w:r>
                        <w:rPr>
                          <w:lang w:val="en-US"/>
                        </w:rPr>
                        <w:t xml:space="preserve">[19] </w:t>
                      </w:r>
                    </w:ins>
                  </w:p>
                </w:tc>
                <w:tc>
                  <w:tcPr>
                    <w:tcW w:w="0" w:type="auto"/>
                    <w:hideMark/>
                  </w:tcPr>
                  <w:p w14:paraId="7F75FCA0" w14:textId="77777777" w:rsidR="008421CD" w:rsidRDefault="008421CD">
                    <w:pPr>
                      <w:pStyle w:val="Bibliography"/>
                      <w:rPr>
                        <w:ins w:id="2264" w:author="Rodrigo LeaL" w:date="2020-06-13T16:25:00Z"/>
                        <w:lang w:val="en-US"/>
                      </w:rPr>
                    </w:pPr>
                    <w:ins w:id="2265" w:author="Rodrigo LeaL" w:date="2020-06-13T16:25:00Z">
                      <w:r>
                        <w:rPr>
                          <w:lang w:val="en-US"/>
                        </w:rPr>
                        <w:t>"Docker Hub," [Online]. Available: https://hub.docker.com/. [Accessed 17 04 2020].</w:t>
                      </w:r>
                    </w:ins>
                  </w:p>
                </w:tc>
              </w:tr>
              <w:tr w:rsidR="008421CD" w:rsidRPr="008421CD" w14:paraId="61BCEBDB" w14:textId="77777777">
                <w:trPr>
                  <w:divId w:val="641807336"/>
                  <w:tblCellSpacing w:w="15" w:type="dxa"/>
                  <w:ins w:id="2266" w:author="Rodrigo LeaL" w:date="2020-06-13T16:25:00Z"/>
                </w:trPr>
                <w:tc>
                  <w:tcPr>
                    <w:tcW w:w="50" w:type="pct"/>
                    <w:hideMark/>
                  </w:tcPr>
                  <w:p w14:paraId="25EEA64D" w14:textId="77777777" w:rsidR="008421CD" w:rsidRDefault="008421CD">
                    <w:pPr>
                      <w:pStyle w:val="Bibliography"/>
                      <w:rPr>
                        <w:ins w:id="2267" w:author="Rodrigo LeaL" w:date="2020-06-13T16:25:00Z"/>
                        <w:lang w:val="en-US"/>
                      </w:rPr>
                    </w:pPr>
                    <w:ins w:id="2268" w:author="Rodrigo LeaL" w:date="2020-06-13T16:25:00Z">
                      <w:r>
                        <w:rPr>
                          <w:lang w:val="en-US"/>
                        </w:rPr>
                        <w:t xml:space="preserve">[20] </w:t>
                      </w:r>
                    </w:ins>
                  </w:p>
                </w:tc>
                <w:tc>
                  <w:tcPr>
                    <w:tcW w:w="0" w:type="auto"/>
                    <w:hideMark/>
                  </w:tcPr>
                  <w:p w14:paraId="4F6E9E54" w14:textId="77777777" w:rsidR="008421CD" w:rsidRDefault="008421CD">
                    <w:pPr>
                      <w:pStyle w:val="Bibliography"/>
                      <w:rPr>
                        <w:ins w:id="2269" w:author="Rodrigo LeaL" w:date="2020-06-13T16:25:00Z"/>
                        <w:lang w:val="en-US"/>
                      </w:rPr>
                    </w:pPr>
                    <w:ins w:id="2270" w:author="Rodrigo LeaL" w:date="2020-06-13T16:25:00Z">
                      <w:r>
                        <w:rPr>
                          <w:lang w:val="en-US"/>
                        </w:rPr>
                        <w:t>"What is REST – Learn to create timeless REST APIs," [Online]. Available: https://restfulapi.net/. [Accessed 01 05 2020].</w:t>
                      </w:r>
                    </w:ins>
                  </w:p>
                </w:tc>
              </w:tr>
              <w:tr w:rsidR="008421CD" w14:paraId="69E36D92" w14:textId="77777777">
                <w:trPr>
                  <w:divId w:val="641807336"/>
                  <w:tblCellSpacing w:w="15" w:type="dxa"/>
                  <w:ins w:id="2271" w:author="Rodrigo LeaL" w:date="2020-06-13T16:25:00Z"/>
                </w:trPr>
                <w:tc>
                  <w:tcPr>
                    <w:tcW w:w="50" w:type="pct"/>
                    <w:hideMark/>
                  </w:tcPr>
                  <w:p w14:paraId="27B12D9E" w14:textId="77777777" w:rsidR="008421CD" w:rsidRDefault="008421CD">
                    <w:pPr>
                      <w:pStyle w:val="Bibliography"/>
                      <w:rPr>
                        <w:ins w:id="2272" w:author="Rodrigo LeaL" w:date="2020-06-13T16:25:00Z"/>
                        <w:lang w:val="en-US"/>
                      </w:rPr>
                    </w:pPr>
                    <w:ins w:id="2273" w:author="Rodrigo LeaL" w:date="2020-06-13T16:25:00Z">
                      <w:r>
                        <w:rPr>
                          <w:lang w:val="en-US"/>
                        </w:rPr>
                        <w:t xml:space="preserve">[21] </w:t>
                      </w:r>
                    </w:ins>
                  </w:p>
                </w:tc>
                <w:tc>
                  <w:tcPr>
                    <w:tcW w:w="0" w:type="auto"/>
                    <w:hideMark/>
                  </w:tcPr>
                  <w:p w14:paraId="532FBFF1" w14:textId="77777777" w:rsidR="008421CD" w:rsidRDefault="008421CD">
                    <w:pPr>
                      <w:pStyle w:val="Bibliography"/>
                      <w:rPr>
                        <w:ins w:id="2274" w:author="Rodrigo LeaL" w:date="2020-06-13T16:25:00Z"/>
                        <w:lang w:val="en-US"/>
                      </w:rPr>
                    </w:pPr>
                    <w:ins w:id="2275" w:author="Rodrigo LeaL" w:date="2020-06-13T16:25:00Z">
                      <w:r>
                        <w:rPr>
                          <w:lang w:val="en-US"/>
                        </w:rPr>
                        <w:t>"Material-UI," [Online]. Available: https://material-ui.com/. [Accessed 13 06 2020].</w:t>
                      </w:r>
                    </w:ins>
                  </w:p>
                </w:tc>
              </w:tr>
              <w:tr w:rsidR="008421CD" w14:paraId="02F85377" w14:textId="77777777">
                <w:trPr>
                  <w:divId w:val="641807336"/>
                  <w:tblCellSpacing w:w="15" w:type="dxa"/>
                  <w:ins w:id="2276" w:author="Rodrigo LeaL" w:date="2020-06-13T16:25:00Z"/>
                </w:trPr>
                <w:tc>
                  <w:tcPr>
                    <w:tcW w:w="50" w:type="pct"/>
                    <w:hideMark/>
                  </w:tcPr>
                  <w:p w14:paraId="54EF5EE4" w14:textId="77777777" w:rsidR="008421CD" w:rsidRDefault="008421CD">
                    <w:pPr>
                      <w:pStyle w:val="Bibliography"/>
                      <w:rPr>
                        <w:ins w:id="2277" w:author="Rodrigo LeaL" w:date="2020-06-13T16:25:00Z"/>
                        <w:lang w:val="en-US"/>
                      </w:rPr>
                    </w:pPr>
                    <w:ins w:id="2278" w:author="Rodrigo LeaL" w:date="2020-06-13T16:25:00Z">
                      <w:r>
                        <w:rPr>
                          <w:lang w:val="en-US"/>
                        </w:rPr>
                        <w:t xml:space="preserve">[22] </w:t>
                      </w:r>
                    </w:ins>
                  </w:p>
                </w:tc>
                <w:tc>
                  <w:tcPr>
                    <w:tcW w:w="0" w:type="auto"/>
                    <w:hideMark/>
                  </w:tcPr>
                  <w:p w14:paraId="7E183D65" w14:textId="77777777" w:rsidR="008421CD" w:rsidRDefault="008421CD">
                    <w:pPr>
                      <w:pStyle w:val="Bibliography"/>
                      <w:rPr>
                        <w:ins w:id="2279" w:author="Rodrigo LeaL" w:date="2020-06-13T16:25:00Z"/>
                        <w:lang w:val="en-US"/>
                      </w:rPr>
                    </w:pPr>
                    <w:ins w:id="2280" w:author="Rodrigo LeaL" w:date="2020-06-13T16:25:00Z">
                      <w:r>
                        <w:rPr>
                          <w:lang w:val="en-US"/>
                        </w:rPr>
                        <w:t>"Material Design," [Online]. Available: https://material.io/design. [Accessed 13 06 2020].</w:t>
                      </w:r>
                    </w:ins>
                  </w:p>
                </w:tc>
              </w:tr>
              <w:tr w:rsidR="008421CD" w14:paraId="772C5A8B" w14:textId="77777777">
                <w:trPr>
                  <w:divId w:val="641807336"/>
                  <w:tblCellSpacing w:w="15" w:type="dxa"/>
                  <w:ins w:id="2281" w:author="Rodrigo LeaL" w:date="2020-06-13T16:25:00Z"/>
                </w:trPr>
                <w:tc>
                  <w:tcPr>
                    <w:tcW w:w="50" w:type="pct"/>
                    <w:hideMark/>
                  </w:tcPr>
                  <w:p w14:paraId="0BA6B4CE" w14:textId="77777777" w:rsidR="008421CD" w:rsidRDefault="008421CD">
                    <w:pPr>
                      <w:pStyle w:val="Bibliography"/>
                      <w:rPr>
                        <w:ins w:id="2282" w:author="Rodrigo LeaL" w:date="2020-06-13T16:25:00Z"/>
                        <w:lang w:val="en-US"/>
                      </w:rPr>
                    </w:pPr>
                    <w:ins w:id="2283" w:author="Rodrigo LeaL" w:date="2020-06-13T16:25:00Z">
                      <w:r>
                        <w:rPr>
                          <w:lang w:val="en-US"/>
                        </w:rPr>
                        <w:t xml:space="preserve">[23] </w:t>
                      </w:r>
                    </w:ins>
                  </w:p>
                </w:tc>
                <w:tc>
                  <w:tcPr>
                    <w:tcW w:w="0" w:type="auto"/>
                    <w:hideMark/>
                  </w:tcPr>
                  <w:p w14:paraId="1572FBA3" w14:textId="77777777" w:rsidR="008421CD" w:rsidRDefault="008421CD">
                    <w:pPr>
                      <w:pStyle w:val="Bibliography"/>
                      <w:rPr>
                        <w:ins w:id="2284" w:author="Rodrigo LeaL" w:date="2020-06-13T16:25:00Z"/>
                        <w:lang w:val="en-US"/>
                      </w:rPr>
                    </w:pPr>
                    <w:ins w:id="2285" w:author="Rodrigo LeaL" w:date="2020-06-13T16:25:00Z">
                      <w:r>
                        <w:rPr>
                          <w:lang w:val="en-US"/>
                        </w:rPr>
                        <w:t>"CodeMirror," [Online]. Available: https://codemirror.net/. [Accessed 13 06 2020].</w:t>
                      </w:r>
                    </w:ins>
                  </w:p>
                </w:tc>
              </w:tr>
              <w:tr w:rsidR="008421CD" w14:paraId="5ECA32AE" w14:textId="77777777">
                <w:trPr>
                  <w:divId w:val="641807336"/>
                  <w:tblCellSpacing w:w="15" w:type="dxa"/>
                  <w:ins w:id="2286" w:author="Rodrigo LeaL" w:date="2020-06-13T16:25:00Z"/>
                </w:trPr>
                <w:tc>
                  <w:tcPr>
                    <w:tcW w:w="50" w:type="pct"/>
                    <w:hideMark/>
                  </w:tcPr>
                  <w:p w14:paraId="7B9A7C3E" w14:textId="77777777" w:rsidR="008421CD" w:rsidRDefault="008421CD">
                    <w:pPr>
                      <w:pStyle w:val="Bibliography"/>
                      <w:rPr>
                        <w:ins w:id="2287" w:author="Rodrigo LeaL" w:date="2020-06-13T16:25:00Z"/>
                        <w:lang w:val="en-US"/>
                      </w:rPr>
                    </w:pPr>
                    <w:ins w:id="2288" w:author="Rodrigo LeaL" w:date="2020-06-13T16:25:00Z">
                      <w:r>
                        <w:rPr>
                          <w:lang w:val="en-US"/>
                        </w:rPr>
                        <w:t xml:space="preserve">[24] </w:t>
                      </w:r>
                    </w:ins>
                  </w:p>
                </w:tc>
                <w:tc>
                  <w:tcPr>
                    <w:tcW w:w="0" w:type="auto"/>
                    <w:hideMark/>
                  </w:tcPr>
                  <w:p w14:paraId="709D54C6" w14:textId="77777777" w:rsidR="008421CD" w:rsidRDefault="008421CD">
                    <w:pPr>
                      <w:pStyle w:val="Bibliography"/>
                      <w:rPr>
                        <w:ins w:id="2289" w:author="Rodrigo LeaL" w:date="2020-06-13T16:25:00Z"/>
                        <w:lang w:val="en-US"/>
                      </w:rPr>
                    </w:pPr>
                    <w:ins w:id="2290" w:author="Rodrigo LeaL" w:date="2020-06-13T16:25:00Z">
                      <w:r>
                        <w:rPr>
                          <w:lang w:val="en-US"/>
                        </w:rPr>
                        <w:t>"Formik · Build forms in React, without the tears.," [Online]. Available: https://jaredpalmer.com/formik/. [Accessed 06 2020].</w:t>
                      </w:r>
                    </w:ins>
                  </w:p>
                </w:tc>
              </w:tr>
              <w:tr w:rsidR="008421CD" w14:paraId="4829CD0C" w14:textId="77777777">
                <w:trPr>
                  <w:divId w:val="641807336"/>
                  <w:tblCellSpacing w:w="15" w:type="dxa"/>
                  <w:ins w:id="2291" w:author="Rodrigo LeaL" w:date="2020-06-13T16:25:00Z"/>
                </w:trPr>
                <w:tc>
                  <w:tcPr>
                    <w:tcW w:w="50" w:type="pct"/>
                    <w:hideMark/>
                  </w:tcPr>
                  <w:p w14:paraId="0E0715B4" w14:textId="77777777" w:rsidR="008421CD" w:rsidRDefault="008421CD">
                    <w:pPr>
                      <w:pStyle w:val="Bibliography"/>
                      <w:rPr>
                        <w:ins w:id="2292" w:author="Rodrigo LeaL" w:date="2020-06-13T16:25:00Z"/>
                        <w:lang w:val="en-US"/>
                      </w:rPr>
                    </w:pPr>
                    <w:ins w:id="2293" w:author="Rodrigo LeaL" w:date="2020-06-13T16:25:00Z">
                      <w:r>
                        <w:rPr>
                          <w:lang w:val="en-US"/>
                        </w:rPr>
                        <w:t xml:space="preserve">[25] </w:t>
                      </w:r>
                    </w:ins>
                  </w:p>
                </w:tc>
                <w:tc>
                  <w:tcPr>
                    <w:tcW w:w="0" w:type="auto"/>
                    <w:hideMark/>
                  </w:tcPr>
                  <w:p w14:paraId="40D861B9" w14:textId="77777777" w:rsidR="008421CD" w:rsidRDefault="008421CD">
                    <w:pPr>
                      <w:pStyle w:val="Bibliography"/>
                      <w:rPr>
                        <w:ins w:id="2294" w:author="Rodrigo LeaL" w:date="2020-06-13T16:25:00Z"/>
                        <w:lang w:val="en-US"/>
                      </w:rPr>
                    </w:pPr>
                    <w:ins w:id="2295" w:author="Rodrigo LeaL" w:date="2020-06-13T16:25:00Z">
                      <w:r>
                        <w:rPr>
                          <w:lang w:val="en-US"/>
                        </w:rPr>
                        <w:t>"Formik Material-UI," [Online]. Available: https://stackworx.github.io/formik-material-ui/. [Accessed 06 2020].</w:t>
                      </w:r>
                    </w:ins>
                  </w:p>
                </w:tc>
              </w:tr>
              <w:tr w:rsidR="008421CD" w14:paraId="6F7F23B9" w14:textId="77777777">
                <w:trPr>
                  <w:divId w:val="641807336"/>
                  <w:tblCellSpacing w:w="15" w:type="dxa"/>
                  <w:ins w:id="2296" w:author="Rodrigo LeaL" w:date="2020-06-13T16:25:00Z"/>
                </w:trPr>
                <w:tc>
                  <w:tcPr>
                    <w:tcW w:w="50" w:type="pct"/>
                    <w:hideMark/>
                  </w:tcPr>
                  <w:p w14:paraId="06AC3335" w14:textId="77777777" w:rsidR="008421CD" w:rsidRDefault="008421CD">
                    <w:pPr>
                      <w:pStyle w:val="Bibliography"/>
                      <w:rPr>
                        <w:ins w:id="2297" w:author="Rodrigo LeaL" w:date="2020-06-13T16:25:00Z"/>
                        <w:lang w:val="en-US"/>
                      </w:rPr>
                    </w:pPr>
                    <w:ins w:id="2298" w:author="Rodrigo LeaL" w:date="2020-06-13T16:25:00Z">
                      <w:r>
                        <w:rPr>
                          <w:lang w:val="en-US"/>
                        </w:rPr>
                        <w:t xml:space="preserve">[26] </w:t>
                      </w:r>
                    </w:ins>
                  </w:p>
                </w:tc>
                <w:tc>
                  <w:tcPr>
                    <w:tcW w:w="0" w:type="auto"/>
                    <w:hideMark/>
                  </w:tcPr>
                  <w:p w14:paraId="173536AC" w14:textId="77777777" w:rsidR="008421CD" w:rsidRDefault="008421CD">
                    <w:pPr>
                      <w:pStyle w:val="Bibliography"/>
                      <w:rPr>
                        <w:ins w:id="2299" w:author="Rodrigo LeaL" w:date="2020-06-13T16:25:00Z"/>
                        <w:lang w:val="en-US"/>
                      </w:rPr>
                    </w:pPr>
                    <w:ins w:id="2300" w:author="Rodrigo LeaL" w:date="2020-06-13T16:25:00Z">
                      <w:r>
                        <w:rPr>
                          <w:lang w:val="en-US"/>
                        </w:rPr>
                        <w:t>"yup - npm," [Online]. Available: https://www.npmjs.com/package/yup. [Accessed 06 2020].</w:t>
                      </w:r>
                    </w:ins>
                  </w:p>
                </w:tc>
              </w:tr>
              <w:tr w:rsidR="008421CD" w14:paraId="1BF2F330" w14:textId="77777777">
                <w:trPr>
                  <w:divId w:val="641807336"/>
                  <w:tblCellSpacing w:w="15" w:type="dxa"/>
                  <w:ins w:id="2301" w:author="Rodrigo LeaL" w:date="2020-06-13T16:25:00Z"/>
                </w:trPr>
                <w:tc>
                  <w:tcPr>
                    <w:tcW w:w="50" w:type="pct"/>
                    <w:hideMark/>
                  </w:tcPr>
                  <w:p w14:paraId="7B8A55BB" w14:textId="77777777" w:rsidR="008421CD" w:rsidRDefault="008421CD">
                    <w:pPr>
                      <w:pStyle w:val="Bibliography"/>
                      <w:rPr>
                        <w:ins w:id="2302" w:author="Rodrigo LeaL" w:date="2020-06-13T16:25:00Z"/>
                        <w:lang w:val="en-US"/>
                      </w:rPr>
                    </w:pPr>
                    <w:ins w:id="2303" w:author="Rodrigo LeaL" w:date="2020-06-13T16:25:00Z">
                      <w:r>
                        <w:rPr>
                          <w:lang w:val="en-US"/>
                        </w:rPr>
                        <w:t xml:space="preserve">[27] </w:t>
                      </w:r>
                    </w:ins>
                  </w:p>
                </w:tc>
                <w:tc>
                  <w:tcPr>
                    <w:tcW w:w="0" w:type="auto"/>
                    <w:hideMark/>
                  </w:tcPr>
                  <w:p w14:paraId="0507EBEF" w14:textId="77777777" w:rsidR="008421CD" w:rsidRDefault="008421CD">
                    <w:pPr>
                      <w:pStyle w:val="Bibliography"/>
                      <w:rPr>
                        <w:ins w:id="2304" w:author="Rodrigo LeaL" w:date="2020-06-13T16:25:00Z"/>
                        <w:lang w:val="en-US"/>
                      </w:rPr>
                    </w:pPr>
                    <w:ins w:id="2305" w:author="Rodrigo LeaL" w:date="2020-06-13T16:25:00Z">
                      <w:r>
                        <w:rPr>
                          <w:lang w:val="en-US"/>
                        </w:rPr>
                        <w:t>"Tutorial · Formik," [Online]. Available: https://jaredpalmer.com/formik/docs/tutorial#schema-validation-with-yup. [Accessed 06 2020].</w:t>
                      </w:r>
                    </w:ins>
                  </w:p>
                </w:tc>
              </w:tr>
              <w:tr w:rsidR="008421CD" w:rsidRPr="008421CD" w14:paraId="53293F17" w14:textId="77777777">
                <w:trPr>
                  <w:divId w:val="641807336"/>
                  <w:tblCellSpacing w:w="15" w:type="dxa"/>
                  <w:ins w:id="2306" w:author="Rodrigo LeaL" w:date="2020-06-13T16:25:00Z"/>
                </w:trPr>
                <w:tc>
                  <w:tcPr>
                    <w:tcW w:w="50" w:type="pct"/>
                    <w:hideMark/>
                  </w:tcPr>
                  <w:p w14:paraId="5268373A" w14:textId="77777777" w:rsidR="008421CD" w:rsidRDefault="008421CD">
                    <w:pPr>
                      <w:pStyle w:val="Bibliography"/>
                      <w:rPr>
                        <w:ins w:id="2307" w:author="Rodrigo LeaL" w:date="2020-06-13T16:25:00Z"/>
                        <w:lang w:val="en-US"/>
                      </w:rPr>
                    </w:pPr>
                    <w:ins w:id="2308" w:author="Rodrigo LeaL" w:date="2020-06-13T16:25:00Z">
                      <w:r>
                        <w:rPr>
                          <w:lang w:val="en-US"/>
                        </w:rPr>
                        <w:t xml:space="preserve">[28] </w:t>
                      </w:r>
                    </w:ins>
                  </w:p>
                </w:tc>
                <w:tc>
                  <w:tcPr>
                    <w:tcW w:w="0" w:type="auto"/>
                    <w:hideMark/>
                  </w:tcPr>
                  <w:p w14:paraId="031B8E28" w14:textId="77777777" w:rsidR="008421CD" w:rsidRDefault="008421CD">
                    <w:pPr>
                      <w:pStyle w:val="Bibliography"/>
                      <w:rPr>
                        <w:ins w:id="2309" w:author="Rodrigo LeaL" w:date="2020-06-13T16:25:00Z"/>
                        <w:lang w:val="en-US"/>
                      </w:rPr>
                    </w:pPr>
                    <w:ins w:id="2310" w:author="Rodrigo LeaL" w:date="2020-06-13T16:25:00Z">
                      <w:r>
                        <w:rPr>
                          <w:lang w:val="en-US"/>
                        </w:rPr>
                        <w:t>"OpenAPI-Specification/3.0.2.md at master · OAI/OpenAPI-Specification," [Online]. Available: https://github.com/OAI/OpenAPI-Specification/blob/master/versions/3.0.2.md. [Accessed 27 04 2020].</w:t>
                      </w:r>
                    </w:ins>
                  </w:p>
                </w:tc>
              </w:tr>
              <w:tr w:rsidR="008421CD" w14:paraId="22DC63E2" w14:textId="77777777">
                <w:trPr>
                  <w:divId w:val="641807336"/>
                  <w:tblCellSpacing w:w="15" w:type="dxa"/>
                  <w:ins w:id="2311" w:author="Rodrigo LeaL" w:date="2020-06-13T16:25:00Z"/>
                </w:trPr>
                <w:tc>
                  <w:tcPr>
                    <w:tcW w:w="50" w:type="pct"/>
                    <w:hideMark/>
                  </w:tcPr>
                  <w:p w14:paraId="706635CA" w14:textId="77777777" w:rsidR="008421CD" w:rsidRDefault="008421CD">
                    <w:pPr>
                      <w:pStyle w:val="Bibliography"/>
                      <w:rPr>
                        <w:ins w:id="2312" w:author="Rodrigo LeaL" w:date="2020-06-13T16:25:00Z"/>
                        <w:lang w:val="en-US"/>
                      </w:rPr>
                    </w:pPr>
                    <w:ins w:id="2313" w:author="Rodrigo LeaL" w:date="2020-06-13T16:25:00Z">
                      <w:r>
                        <w:rPr>
                          <w:lang w:val="en-US"/>
                        </w:rPr>
                        <w:t xml:space="preserve">[29] </w:t>
                      </w:r>
                    </w:ins>
                  </w:p>
                </w:tc>
                <w:tc>
                  <w:tcPr>
                    <w:tcW w:w="0" w:type="auto"/>
                    <w:hideMark/>
                  </w:tcPr>
                  <w:p w14:paraId="1C2A6E76" w14:textId="77777777" w:rsidR="008421CD" w:rsidRDefault="008421CD">
                    <w:pPr>
                      <w:pStyle w:val="Bibliography"/>
                      <w:rPr>
                        <w:ins w:id="2314" w:author="Rodrigo LeaL" w:date="2020-06-13T16:25:00Z"/>
                        <w:lang w:val="en-US"/>
                      </w:rPr>
                    </w:pPr>
                    <w:ins w:id="2315" w:author="Rodrigo LeaL" w:date="2020-06-13T16:25:00Z">
                      <w:r>
                        <w:rPr>
                          <w:lang w:val="en-US"/>
                        </w:rPr>
                        <w:t>"IS E-Learning Swagger UI," [Online]. Available: https://joaoesantos.github.io/ise_learning/apiDocumentation. [Accessed 27 04 2020].</w:t>
                      </w:r>
                    </w:ins>
                  </w:p>
                </w:tc>
              </w:tr>
              <w:tr w:rsidR="008421CD" w:rsidRPr="008421CD" w14:paraId="15EFF49F" w14:textId="77777777">
                <w:trPr>
                  <w:divId w:val="641807336"/>
                  <w:tblCellSpacing w:w="15" w:type="dxa"/>
                  <w:ins w:id="2316" w:author="Rodrigo LeaL" w:date="2020-06-13T16:25:00Z"/>
                </w:trPr>
                <w:tc>
                  <w:tcPr>
                    <w:tcW w:w="50" w:type="pct"/>
                    <w:hideMark/>
                  </w:tcPr>
                  <w:p w14:paraId="7BF0A5B9" w14:textId="77777777" w:rsidR="008421CD" w:rsidRDefault="008421CD">
                    <w:pPr>
                      <w:pStyle w:val="Bibliography"/>
                      <w:rPr>
                        <w:ins w:id="2317" w:author="Rodrigo LeaL" w:date="2020-06-13T16:25:00Z"/>
                        <w:lang w:val="en-US"/>
                      </w:rPr>
                    </w:pPr>
                    <w:ins w:id="2318" w:author="Rodrigo LeaL" w:date="2020-06-13T16:25:00Z">
                      <w:r>
                        <w:rPr>
                          <w:lang w:val="en-US"/>
                        </w:rPr>
                        <w:t xml:space="preserve">[30] </w:t>
                      </w:r>
                    </w:ins>
                  </w:p>
                </w:tc>
                <w:tc>
                  <w:tcPr>
                    <w:tcW w:w="0" w:type="auto"/>
                    <w:hideMark/>
                  </w:tcPr>
                  <w:p w14:paraId="5A129521" w14:textId="77777777" w:rsidR="008421CD" w:rsidRDefault="008421CD">
                    <w:pPr>
                      <w:pStyle w:val="Bibliography"/>
                      <w:rPr>
                        <w:ins w:id="2319" w:author="Rodrigo LeaL" w:date="2020-06-13T16:25:00Z"/>
                        <w:lang w:val="en-US"/>
                      </w:rPr>
                    </w:pPr>
                    <w:ins w:id="2320" w:author="Rodrigo LeaL" w:date="2020-06-13T16:25:00Z">
                      <w:r>
                        <w:rPr>
                          <w:lang w:val="en-US"/>
                        </w:rPr>
                        <w:t>"Database - Third Normal Form (3NF) - Tutorialspoint," [Online]. Available: https://www.tutorialspoint.com/sql/third-normal-form.htm. [Accessed 27 04 2020].</w:t>
                      </w:r>
                    </w:ins>
                  </w:p>
                </w:tc>
              </w:tr>
              <w:tr w:rsidR="008421CD" w:rsidRPr="008421CD" w14:paraId="2E9F10D4" w14:textId="77777777">
                <w:trPr>
                  <w:divId w:val="641807336"/>
                  <w:tblCellSpacing w:w="15" w:type="dxa"/>
                  <w:ins w:id="2321" w:author="Rodrigo LeaL" w:date="2020-06-13T16:25:00Z"/>
                </w:trPr>
                <w:tc>
                  <w:tcPr>
                    <w:tcW w:w="50" w:type="pct"/>
                    <w:hideMark/>
                  </w:tcPr>
                  <w:p w14:paraId="3188453D" w14:textId="77777777" w:rsidR="008421CD" w:rsidRDefault="008421CD">
                    <w:pPr>
                      <w:pStyle w:val="Bibliography"/>
                      <w:rPr>
                        <w:ins w:id="2322" w:author="Rodrigo LeaL" w:date="2020-06-13T16:25:00Z"/>
                        <w:lang w:val="en-GB"/>
                      </w:rPr>
                    </w:pPr>
                    <w:ins w:id="2323" w:author="Rodrigo LeaL" w:date="2020-06-13T16:25:00Z">
                      <w:r>
                        <w:rPr>
                          <w:lang w:val="en-GB"/>
                        </w:rPr>
                        <w:t xml:space="preserve">[31] </w:t>
                      </w:r>
                    </w:ins>
                  </w:p>
                </w:tc>
                <w:tc>
                  <w:tcPr>
                    <w:tcW w:w="0" w:type="auto"/>
                    <w:hideMark/>
                  </w:tcPr>
                  <w:p w14:paraId="53D507F4" w14:textId="77777777" w:rsidR="008421CD" w:rsidRDefault="008421CD">
                    <w:pPr>
                      <w:pStyle w:val="Bibliography"/>
                      <w:rPr>
                        <w:ins w:id="2324" w:author="Rodrigo LeaL" w:date="2020-06-13T16:25:00Z"/>
                        <w:lang w:val="en-GB"/>
                      </w:rPr>
                    </w:pPr>
                    <w:ins w:id="2325" w:author="Rodrigo LeaL" w:date="2020-06-13T16:25:00Z">
                      <w:r>
                        <w:rPr>
                          <w:lang w:val="en-GB"/>
                        </w:rPr>
                        <w:t xml:space="preserve">S. B. N. a. R. Elmasri, FUNDAMENTALS OF DATABASE SYSTEMS, Pearson Education, Inc., 2004. </w:t>
                      </w:r>
                    </w:ins>
                  </w:p>
                </w:tc>
              </w:tr>
            </w:tbl>
            <w:p w14:paraId="27557227" w14:textId="77777777" w:rsidR="008421CD" w:rsidRPr="008421CD" w:rsidRDefault="008421CD">
              <w:pPr>
                <w:divId w:val="641807336"/>
                <w:rPr>
                  <w:ins w:id="2326" w:author="Rodrigo LeaL" w:date="2020-06-13T16:25:00Z"/>
                  <w:rFonts w:eastAsia="Times New Roman"/>
                  <w:lang w:val="en-US"/>
                  <w:rPrChange w:id="2327" w:author="Rodrigo LeaL" w:date="2020-06-13T16:25:00Z">
                    <w:rPr>
                      <w:ins w:id="2328" w:author="Rodrigo LeaL" w:date="2020-06-13T16:25:00Z"/>
                      <w:rFonts w:eastAsia="Times New Roman"/>
                    </w:rPr>
                  </w:rPrChange>
                </w:rPr>
              </w:pPr>
            </w:p>
            <w:p w14:paraId="65A28EA6" w14:textId="1409138B" w:rsidR="00E431F2" w:rsidRPr="008421CD" w:rsidDel="008421CD" w:rsidRDefault="00E431F2" w:rsidP="00FC6040">
              <w:pPr>
                <w:rPr>
                  <w:del w:id="2329" w:author="Rodrigo LeaL" w:date="2020-06-13T16:25:00Z"/>
                  <w:sz w:val="22"/>
                  <w:szCs w:val="22"/>
                  <w:lang w:val="en-US"/>
                  <w:rPrChange w:id="2330" w:author="Rodrigo LeaL" w:date="2020-06-13T16:25:00Z">
                    <w:rPr>
                      <w:del w:id="2331" w:author="Rodrigo LeaL" w:date="2020-06-13T16:25: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rsidRPr="008421CD" w:rsidDel="008421CD" w14:paraId="4949E5A1" w14:textId="77777777">
                <w:trPr>
                  <w:divId w:val="1027366311"/>
                  <w:tblCellSpacing w:w="15" w:type="dxa"/>
                  <w:del w:id="2332" w:author="Rodrigo LeaL" w:date="2020-06-13T16:25:00Z"/>
                </w:trPr>
                <w:tc>
                  <w:tcPr>
                    <w:tcW w:w="50" w:type="pct"/>
                    <w:hideMark/>
                  </w:tcPr>
                  <w:p w14:paraId="7438ECF8" w14:textId="7973AC36" w:rsidR="00E431F2" w:rsidDel="008421CD" w:rsidRDefault="00E431F2">
                    <w:pPr>
                      <w:pStyle w:val="Bibliography"/>
                      <w:rPr>
                        <w:del w:id="2333" w:author="Rodrigo LeaL" w:date="2020-06-13T16:25:00Z"/>
                        <w:lang w:val="en-US"/>
                      </w:rPr>
                    </w:pPr>
                    <w:del w:id="2334" w:author="Rodrigo LeaL" w:date="2020-06-13T16:25:00Z">
                      <w:r w:rsidDel="008421CD">
                        <w:rPr>
                          <w:lang w:val="en-US"/>
                        </w:rPr>
                        <w:delText xml:space="preserve">[1] </w:delText>
                      </w:r>
                    </w:del>
                  </w:p>
                </w:tc>
                <w:tc>
                  <w:tcPr>
                    <w:tcW w:w="0" w:type="auto"/>
                    <w:hideMark/>
                  </w:tcPr>
                  <w:p w14:paraId="46E7E506" w14:textId="77777777" w:rsidR="00E431F2" w:rsidDel="008421CD" w:rsidRDefault="00E431F2">
                    <w:pPr>
                      <w:pStyle w:val="Bibliography"/>
                      <w:rPr>
                        <w:del w:id="2335" w:author="Rodrigo LeaL" w:date="2020-06-13T16:25:00Z"/>
                        <w:lang w:val="en-US"/>
                      </w:rPr>
                    </w:pPr>
                    <w:del w:id="2336" w:author="Rodrigo LeaL" w:date="2020-06-13T16:25:00Z">
                      <w:r w:rsidDel="008421CD">
                        <w:rPr>
                          <w:lang w:val="en-US"/>
                        </w:rPr>
                        <w:delText>"Wikipedia," [Online]. Available: https://en.wikipedia.org/wiki/Algorithm_engineering. [Accessed 20 04 2020].</w:delText>
                      </w:r>
                    </w:del>
                  </w:p>
                </w:tc>
              </w:tr>
              <w:tr w:rsidR="00E431F2" w:rsidRPr="006B4EAC" w:rsidDel="008421CD" w14:paraId="76BA39E0" w14:textId="77777777">
                <w:trPr>
                  <w:divId w:val="1027366311"/>
                  <w:tblCellSpacing w:w="15" w:type="dxa"/>
                  <w:del w:id="2337" w:author="Rodrigo LeaL" w:date="2020-06-13T16:25:00Z"/>
                </w:trPr>
                <w:tc>
                  <w:tcPr>
                    <w:tcW w:w="50" w:type="pct"/>
                    <w:hideMark/>
                  </w:tcPr>
                  <w:p w14:paraId="32FB3226" w14:textId="77777777" w:rsidR="00E431F2" w:rsidDel="008421CD" w:rsidRDefault="00E431F2">
                    <w:pPr>
                      <w:pStyle w:val="Bibliography"/>
                      <w:rPr>
                        <w:del w:id="2338" w:author="Rodrigo LeaL" w:date="2020-06-13T16:25:00Z"/>
                        <w:lang w:val="en-GB"/>
                      </w:rPr>
                    </w:pPr>
                    <w:del w:id="2339" w:author="Rodrigo LeaL" w:date="2020-06-13T16:25:00Z">
                      <w:r w:rsidDel="008421CD">
                        <w:rPr>
                          <w:lang w:val="en-GB"/>
                        </w:rPr>
                        <w:delText xml:space="preserve">[2] </w:delText>
                      </w:r>
                    </w:del>
                  </w:p>
                </w:tc>
                <w:tc>
                  <w:tcPr>
                    <w:tcW w:w="0" w:type="auto"/>
                    <w:hideMark/>
                  </w:tcPr>
                  <w:p w14:paraId="69BF9B6B" w14:textId="77777777" w:rsidR="00E431F2" w:rsidDel="008421CD" w:rsidRDefault="00E431F2">
                    <w:pPr>
                      <w:pStyle w:val="Bibliography"/>
                      <w:rPr>
                        <w:del w:id="2340" w:author="Rodrigo LeaL" w:date="2020-06-13T16:25:00Z"/>
                        <w:lang w:val="en-GB"/>
                      </w:rPr>
                    </w:pPr>
                    <w:del w:id="2341" w:author="Rodrigo LeaL" w:date="2020-06-13T16:25:00Z">
                      <w:r w:rsidDel="008421CD">
                        <w:rPr>
                          <w:lang w:val="en-GB"/>
                        </w:rPr>
                        <w:delText xml:space="preserve">K. Wiegers, Software Requirements (Developer Best Practices), Microsoft Press, 2013. </w:delText>
                      </w:r>
                    </w:del>
                  </w:p>
                </w:tc>
              </w:tr>
              <w:tr w:rsidR="00E431F2" w:rsidRPr="008421CD" w:rsidDel="008421CD" w14:paraId="07296A21" w14:textId="77777777">
                <w:trPr>
                  <w:divId w:val="1027366311"/>
                  <w:tblCellSpacing w:w="15" w:type="dxa"/>
                  <w:del w:id="2342" w:author="Rodrigo LeaL" w:date="2020-06-13T16:25:00Z"/>
                </w:trPr>
                <w:tc>
                  <w:tcPr>
                    <w:tcW w:w="50" w:type="pct"/>
                    <w:hideMark/>
                  </w:tcPr>
                  <w:p w14:paraId="614B36B1" w14:textId="77777777" w:rsidR="00E431F2" w:rsidDel="008421CD" w:rsidRDefault="00E431F2">
                    <w:pPr>
                      <w:pStyle w:val="Bibliography"/>
                      <w:rPr>
                        <w:del w:id="2343" w:author="Rodrigo LeaL" w:date="2020-06-13T16:25:00Z"/>
                        <w:lang w:val="en-US"/>
                      </w:rPr>
                    </w:pPr>
                    <w:del w:id="2344" w:author="Rodrigo LeaL" w:date="2020-06-13T16:25:00Z">
                      <w:r w:rsidDel="008421CD">
                        <w:rPr>
                          <w:lang w:val="en-US"/>
                        </w:rPr>
                        <w:delText xml:space="preserve">[3] </w:delText>
                      </w:r>
                    </w:del>
                  </w:p>
                </w:tc>
                <w:tc>
                  <w:tcPr>
                    <w:tcW w:w="0" w:type="auto"/>
                    <w:hideMark/>
                  </w:tcPr>
                  <w:p w14:paraId="1D7E08EF" w14:textId="77777777" w:rsidR="00E431F2" w:rsidDel="008421CD" w:rsidRDefault="00E431F2">
                    <w:pPr>
                      <w:pStyle w:val="Bibliography"/>
                      <w:rPr>
                        <w:del w:id="2345" w:author="Rodrigo LeaL" w:date="2020-06-13T16:25:00Z"/>
                        <w:lang w:val="en-US"/>
                      </w:rPr>
                    </w:pPr>
                    <w:del w:id="2346" w:author="Rodrigo LeaL" w:date="2020-06-13T16:25:00Z">
                      <w:r w:rsidDel="008421CD">
                        <w:rPr>
                          <w:lang w:val="en-US"/>
                        </w:rPr>
                        <w:delText>"AlgoExpert," [Online]. Available: https://www.algoexpert.io/product. [Accessed 25 04 2020].</w:delText>
                      </w:r>
                    </w:del>
                  </w:p>
                </w:tc>
              </w:tr>
              <w:tr w:rsidR="00E431F2" w:rsidRPr="008421CD" w:rsidDel="008421CD" w14:paraId="566A6B39" w14:textId="77777777">
                <w:trPr>
                  <w:divId w:val="1027366311"/>
                  <w:tblCellSpacing w:w="15" w:type="dxa"/>
                  <w:del w:id="2347" w:author="Rodrigo LeaL" w:date="2020-06-13T16:25:00Z"/>
                </w:trPr>
                <w:tc>
                  <w:tcPr>
                    <w:tcW w:w="50" w:type="pct"/>
                    <w:hideMark/>
                  </w:tcPr>
                  <w:p w14:paraId="5AD93B65" w14:textId="77777777" w:rsidR="00E431F2" w:rsidDel="008421CD" w:rsidRDefault="00E431F2">
                    <w:pPr>
                      <w:pStyle w:val="Bibliography"/>
                      <w:rPr>
                        <w:del w:id="2348" w:author="Rodrigo LeaL" w:date="2020-06-13T16:25:00Z"/>
                        <w:lang w:val="en-US"/>
                      </w:rPr>
                    </w:pPr>
                    <w:del w:id="2349" w:author="Rodrigo LeaL" w:date="2020-06-13T16:25:00Z">
                      <w:r w:rsidDel="008421CD">
                        <w:rPr>
                          <w:lang w:val="en-US"/>
                        </w:rPr>
                        <w:delText xml:space="preserve">[4] </w:delText>
                      </w:r>
                    </w:del>
                  </w:p>
                </w:tc>
                <w:tc>
                  <w:tcPr>
                    <w:tcW w:w="0" w:type="auto"/>
                    <w:hideMark/>
                  </w:tcPr>
                  <w:p w14:paraId="5AC86F80" w14:textId="77777777" w:rsidR="00E431F2" w:rsidDel="008421CD" w:rsidRDefault="00E431F2">
                    <w:pPr>
                      <w:pStyle w:val="Bibliography"/>
                      <w:rPr>
                        <w:del w:id="2350" w:author="Rodrigo LeaL" w:date="2020-06-13T16:25:00Z"/>
                        <w:lang w:val="en-US"/>
                      </w:rPr>
                    </w:pPr>
                    <w:del w:id="2351" w:author="Rodrigo LeaL" w:date="2020-06-13T16:25:00Z">
                      <w:r w:rsidDel="008421CD">
                        <w:rPr>
                          <w:lang w:val="en-US"/>
                        </w:rPr>
                        <w:delText>"HackerRank," [Online]. Available: https://www.hackerrank.com/. [Accessed 25 04 2020].</w:delText>
                      </w:r>
                    </w:del>
                  </w:p>
                </w:tc>
              </w:tr>
              <w:tr w:rsidR="00E431F2" w:rsidRPr="008421CD" w:rsidDel="008421CD" w14:paraId="35846749" w14:textId="77777777">
                <w:trPr>
                  <w:divId w:val="1027366311"/>
                  <w:tblCellSpacing w:w="15" w:type="dxa"/>
                  <w:del w:id="2352" w:author="Rodrigo LeaL" w:date="2020-06-13T16:25:00Z"/>
                </w:trPr>
                <w:tc>
                  <w:tcPr>
                    <w:tcW w:w="50" w:type="pct"/>
                    <w:hideMark/>
                  </w:tcPr>
                  <w:p w14:paraId="4BA04EDC" w14:textId="77777777" w:rsidR="00E431F2" w:rsidDel="008421CD" w:rsidRDefault="00E431F2">
                    <w:pPr>
                      <w:pStyle w:val="Bibliography"/>
                      <w:rPr>
                        <w:del w:id="2353" w:author="Rodrigo LeaL" w:date="2020-06-13T16:25:00Z"/>
                        <w:lang w:val="en-US"/>
                      </w:rPr>
                    </w:pPr>
                    <w:del w:id="2354" w:author="Rodrigo LeaL" w:date="2020-06-13T16:25:00Z">
                      <w:r w:rsidDel="008421CD">
                        <w:rPr>
                          <w:lang w:val="en-US"/>
                        </w:rPr>
                        <w:delText xml:space="preserve">[5] </w:delText>
                      </w:r>
                    </w:del>
                  </w:p>
                </w:tc>
                <w:tc>
                  <w:tcPr>
                    <w:tcW w:w="0" w:type="auto"/>
                    <w:hideMark/>
                  </w:tcPr>
                  <w:p w14:paraId="5FFE3000" w14:textId="77777777" w:rsidR="00E431F2" w:rsidDel="008421CD" w:rsidRDefault="00E431F2">
                    <w:pPr>
                      <w:pStyle w:val="Bibliography"/>
                      <w:rPr>
                        <w:del w:id="2355" w:author="Rodrigo LeaL" w:date="2020-06-13T16:25:00Z"/>
                        <w:lang w:val="en-US"/>
                      </w:rPr>
                    </w:pPr>
                    <w:del w:id="2356" w:author="Rodrigo LeaL" w:date="2020-06-13T16:25:00Z">
                      <w:r w:rsidDel="008421CD">
                        <w:rPr>
                          <w:lang w:val="en-US"/>
                        </w:rPr>
                        <w:delText>"LeetCode," [Online]. Available: https://leetcode.com/. [Accessed 25 04 2020].</w:delText>
                      </w:r>
                    </w:del>
                  </w:p>
                </w:tc>
              </w:tr>
              <w:tr w:rsidR="00E431F2" w:rsidRPr="008421CD" w:rsidDel="008421CD" w14:paraId="3BCEC47D" w14:textId="77777777">
                <w:trPr>
                  <w:divId w:val="1027366311"/>
                  <w:tblCellSpacing w:w="15" w:type="dxa"/>
                  <w:del w:id="2357" w:author="Rodrigo LeaL" w:date="2020-06-13T16:25:00Z"/>
                </w:trPr>
                <w:tc>
                  <w:tcPr>
                    <w:tcW w:w="50" w:type="pct"/>
                    <w:hideMark/>
                  </w:tcPr>
                  <w:p w14:paraId="337B3BF4" w14:textId="77777777" w:rsidR="00E431F2" w:rsidDel="008421CD" w:rsidRDefault="00E431F2">
                    <w:pPr>
                      <w:pStyle w:val="Bibliography"/>
                      <w:rPr>
                        <w:del w:id="2358" w:author="Rodrigo LeaL" w:date="2020-06-13T16:25:00Z"/>
                        <w:lang w:val="en-US"/>
                      </w:rPr>
                    </w:pPr>
                    <w:del w:id="2359" w:author="Rodrigo LeaL" w:date="2020-06-13T16:25:00Z">
                      <w:r w:rsidDel="008421CD">
                        <w:rPr>
                          <w:lang w:val="en-US"/>
                        </w:rPr>
                        <w:delText xml:space="preserve">[6] </w:delText>
                      </w:r>
                    </w:del>
                  </w:p>
                </w:tc>
                <w:tc>
                  <w:tcPr>
                    <w:tcW w:w="0" w:type="auto"/>
                    <w:hideMark/>
                  </w:tcPr>
                  <w:p w14:paraId="19B7D0B7" w14:textId="77777777" w:rsidR="00E431F2" w:rsidDel="008421CD" w:rsidRDefault="00E431F2">
                    <w:pPr>
                      <w:pStyle w:val="Bibliography"/>
                      <w:rPr>
                        <w:del w:id="2360" w:author="Rodrigo LeaL" w:date="2020-06-13T16:25:00Z"/>
                        <w:lang w:val="en-US"/>
                      </w:rPr>
                    </w:pPr>
                    <w:del w:id="2361" w:author="Rodrigo LeaL" w:date="2020-06-13T16:25:00Z">
                      <w:r w:rsidDel="008421CD">
                        <w:rPr>
                          <w:lang w:val="en-US"/>
                        </w:rPr>
                        <w:delText>"CodeWars," [Online]. Available: https://www.codewars.com/. [Accessed 25 04 2020].</w:delText>
                      </w:r>
                    </w:del>
                  </w:p>
                </w:tc>
              </w:tr>
              <w:tr w:rsidR="00E431F2" w:rsidRPr="008421CD" w:rsidDel="008421CD" w14:paraId="054AEAF2" w14:textId="77777777">
                <w:trPr>
                  <w:divId w:val="1027366311"/>
                  <w:tblCellSpacing w:w="15" w:type="dxa"/>
                  <w:del w:id="2362" w:author="Rodrigo LeaL" w:date="2020-06-13T16:25:00Z"/>
                </w:trPr>
                <w:tc>
                  <w:tcPr>
                    <w:tcW w:w="50" w:type="pct"/>
                    <w:hideMark/>
                  </w:tcPr>
                  <w:p w14:paraId="0654B83F" w14:textId="77777777" w:rsidR="00E431F2" w:rsidDel="008421CD" w:rsidRDefault="00E431F2">
                    <w:pPr>
                      <w:pStyle w:val="Bibliography"/>
                      <w:rPr>
                        <w:del w:id="2363" w:author="Rodrigo LeaL" w:date="2020-06-13T16:25:00Z"/>
                        <w:lang w:val="en-US"/>
                      </w:rPr>
                    </w:pPr>
                    <w:del w:id="2364" w:author="Rodrigo LeaL" w:date="2020-06-13T16:25:00Z">
                      <w:r w:rsidDel="008421CD">
                        <w:rPr>
                          <w:lang w:val="en-US"/>
                        </w:rPr>
                        <w:delText xml:space="preserve">[7] </w:delText>
                      </w:r>
                    </w:del>
                  </w:p>
                </w:tc>
                <w:tc>
                  <w:tcPr>
                    <w:tcW w:w="0" w:type="auto"/>
                    <w:hideMark/>
                  </w:tcPr>
                  <w:p w14:paraId="7B2CEB47" w14:textId="77777777" w:rsidR="00E431F2" w:rsidDel="008421CD" w:rsidRDefault="00E431F2">
                    <w:pPr>
                      <w:pStyle w:val="Bibliography"/>
                      <w:rPr>
                        <w:del w:id="2365" w:author="Rodrigo LeaL" w:date="2020-06-13T16:25:00Z"/>
                        <w:lang w:val="en-US"/>
                      </w:rPr>
                    </w:pPr>
                    <w:del w:id="2366" w:author="Rodrigo LeaL" w:date="2020-06-13T16:25:00Z">
                      <w:r w:rsidDel="008421CD">
                        <w:rPr>
                          <w:lang w:val="en-US"/>
                        </w:rPr>
                        <w:delText>"CodeChef," [Online]. Available: https://www.codechef.com/. [Accessed 25 04 2020].</w:delText>
                      </w:r>
                    </w:del>
                  </w:p>
                </w:tc>
              </w:tr>
              <w:tr w:rsidR="00E431F2" w:rsidRPr="008421CD" w:rsidDel="008421CD" w14:paraId="3104C546" w14:textId="77777777">
                <w:trPr>
                  <w:divId w:val="1027366311"/>
                  <w:tblCellSpacing w:w="15" w:type="dxa"/>
                  <w:del w:id="2367" w:author="Rodrigo LeaL" w:date="2020-06-13T16:25:00Z"/>
                </w:trPr>
                <w:tc>
                  <w:tcPr>
                    <w:tcW w:w="50" w:type="pct"/>
                    <w:hideMark/>
                  </w:tcPr>
                  <w:p w14:paraId="26240BF9" w14:textId="77777777" w:rsidR="00E431F2" w:rsidDel="008421CD" w:rsidRDefault="00E431F2">
                    <w:pPr>
                      <w:pStyle w:val="Bibliography"/>
                      <w:rPr>
                        <w:del w:id="2368" w:author="Rodrigo LeaL" w:date="2020-06-13T16:25:00Z"/>
                        <w:lang w:val="en-US"/>
                      </w:rPr>
                    </w:pPr>
                    <w:del w:id="2369" w:author="Rodrigo LeaL" w:date="2020-06-13T16:25:00Z">
                      <w:r w:rsidDel="008421CD">
                        <w:rPr>
                          <w:lang w:val="en-US"/>
                        </w:rPr>
                        <w:delText xml:space="preserve">[8] </w:delText>
                      </w:r>
                    </w:del>
                  </w:p>
                </w:tc>
                <w:tc>
                  <w:tcPr>
                    <w:tcW w:w="0" w:type="auto"/>
                    <w:hideMark/>
                  </w:tcPr>
                  <w:p w14:paraId="4FEC22ED" w14:textId="77777777" w:rsidR="00E431F2" w:rsidDel="008421CD" w:rsidRDefault="00E431F2">
                    <w:pPr>
                      <w:pStyle w:val="Bibliography"/>
                      <w:rPr>
                        <w:del w:id="2370" w:author="Rodrigo LeaL" w:date="2020-06-13T16:25:00Z"/>
                        <w:lang w:val="en-US"/>
                      </w:rPr>
                    </w:pPr>
                    <w:del w:id="2371" w:author="Rodrigo LeaL" w:date="2020-06-13T16:25:00Z">
                      <w:r w:rsidDel="008421CD">
                        <w:rPr>
                          <w:lang w:val="en-US"/>
                        </w:rPr>
                        <w:delText>"React – A JavaScript library for building user interfaces," [Online]. Available: https://reactjs.org. [Accessed 24 04 2020].</w:delText>
                      </w:r>
                    </w:del>
                  </w:p>
                </w:tc>
              </w:tr>
              <w:tr w:rsidR="00E431F2" w:rsidRPr="006B4EAC" w:rsidDel="008421CD" w14:paraId="20D81762" w14:textId="77777777">
                <w:trPr>
                  <w:divId w:val="1027366311"/>
                  <w:tblCellSpacing w:w="15" w:type="dxa"/>
                  <w:del w:id="2372" w:author="Rodrigo LeaL" w:date="2020-06-13T16:25:00Z"/>
                </w:trPr>
                <w:tc>
                  <w:tcPr>
                    <w:tcW w:w="50" w:type="pct"/>
                    <w:hideMark/>
                  </w:tcPr>
                  <w:p w14:paraId="1F10ECD7" w14:textId="77777777" w:rsidR="00E431F2" w:rsidDel="008421CD" w:rsidRDefault="00E431F2">
                    <w:pPr>
                      <w:pStyle w:val="Bibliography"/>
                      <w:rPr>
                        <w:del w:id="2373" w:author="Rodrigo LeaL" w:date="2020-06-13T16:25:00Z"/>
                        <w:lang w:val="en-US"/>
                      </w:rPr>
                    </w:pPr>
                    <w:del w:id="2374" w:author="Rodrigo LeaL" w:date="2020-06-13T16:25:00Z">
                      <w:r w:rsidDel="008421CD">
                        <w:rPr>
                          <w:lang w:val="en-US"/>
                        </w:rPr>
                        <w:delText xml:space="preserve">[9] </w:delText>
                      </w:r>
                    </w:del>
                  </w:p>
                </w:tc>
                <w:tc>
                  <w:tcPr>
                    <w:tcW w:w="0" w:type="auto"/>
                    <w:hideMark/>
                  </w:tcPr>
                  <w:p w14:paraId="675AC8D9" w14:textId="77777777" w:rsidR="00E431F2" w:rsidDel="008421CD" w:rsidRDefault="00E431F2">
                    <w:pPr>
                      <w:pStyle w:val="Bibliography"/>
                      <w:rPr>
                        <w:del w:id="2375" w:author="Rodrigo LeaL" w:date="2020-06-13T16:25:00Z"/>
                        <w:lang w:val="en-US"/>
                      </w:rPr>
                    </w:pPr>
                    <w:del w:id="2376" w:author="Rodrigo LeaL" w:date="2020-06-13T16:25:00Z">
                      <w:r w:rsidDel="008421CD">
                        <w:rPr>
                          <w:lang w:val="en-US"/>
                        </w:rPr>
                        <w:delText xml:space="preserve">A. Banks, Learning React: Functional Web Development with React and Redux, O'Reilly Media, 2017. </w:delText>
                      </w:r>
                    </w:del>
                  </w:p>
                </w:tc>
              </w:tr>
              <w:tr w:rsidR="00E431F2" w:rsidRPr="006B4EAC" w:rsidDel="008421CD" w14:paraId="2ED99A2E" w14:textId="77777777">
                <w:trPr>
                  <w:divId w:val="1027366311"/>
                  <w:tblCellSpacing w:w="15" w:type="dxa"/>
                  <w:del w:id="2377" w:author="Rodrigo LeaL" w:date="2020-06-13T16:25:00Z"/>
                </w:trPr>
                <w:tc>
                  <w:tcPr>
                    <w:tcW w:w="50" w:type="pct"/>
                    <w:hideMark/>
                  </w:tcPr>
                  <w:p w14:paraId="1D05C952" w14:textId="77777777" w:rsidR="00E431F2" w:rsidDel="008421CD" w:rsidRDefault="00E431F2">
                    <w:pPr>
                      <w:pStyle w:val="Bibliography"/>
                      <w:rPr>
                        <w:del w:id="2378" w:author="Rodrigo LeaL" w:date="2020-06-13T16:25:00Z"/>
                        <w:lang w:val="en-US"/>
                      </w:rPr>
                    </w:pPr>
                    <w:del w:id="2379" w:author="Rodrigo LeaL" w:date="2020-06-13T16:25:00Z">
                      <w:r w:rsidDel="008421CD">
                        <w:rPr>
                          <w:lang w:val="en-US"/>
                        </w:rPr>
                        <w:delText xml:space="preserve">[10] </w:delText>
                      </w:r>
                    </w:del>
                  </w:p>
                </w:tc>
                <w:tc>
                  <w:tcPr>
                    <w:tcW w:w="0" w:type="auto"/>
                    <w:hideMark/>
                  </w:tcPr>
                  <w:p w14:paraId="0209038B" w14:textId="77777777" w:rsidR="00E431F2" w:rsidDel="008421CD" w:rsidRDefault="00E431F2">
                    <w:pPr>
                      <w:pStyle w:val="Bibliography"/>
                      <w:rPr>
                        <w:del w:id="2380" w:author="Rodrigo LeaL" w:date="2020-06-13T16:25:00Z"/>
                        <w:lang w:val="en-US"/>
                      </w:rPr>
                    </w:pPr>
                    <w:del w:id="2381" w:author="Rodrigo LeaL" w:date="2020-06-13T16:25:00Z">
                      <w:r w:rsidDel="008421CD">
                        <w:rPr>
                          <w:lang w:val="en-US"/>
                        </w:rPr>
                        <w:delText>"Introducing JSX – React," [Online]. Available: https://reactjs.org/docs/introducing-jsx.html. [Accessed 24 04 2020].</w:delText>
                      </w:r>
                    </w:del>
                  </w:p>
                </w:tc>
              </w:tr>
              <w:tr w:rsidR="00E431F2" w:rsidRPr="008421CD" w:rsidDel="008421CD" w14:paraId="283949C9" w14:textId="77777777">
                <w:trPr>
                  <w:divId w:val="1027366311"/>
                  <w:tblCellSpacing w:w="15" w:type="dxa"/>
                  <w:del w:id="2382" w:author="Rodrigo LeaL" w:date="2020-06-13T16:25:00Z"/>
                </w:trPr>
                <w:tc>
                  <w:tcPr>
                    <w:tcW w:w="50" w:type="pct"/>
                    <w:hideMark/>
                  </w:tcPr>
                  <w:p w14:paraId="6CFC9068" w14:textId="77777777" w:rsidR="00E431F2" w:rsidDel="008421CD" w:rsidRDefault="00E431F2">
                    <w:pPr>
                      <w:pStyle w:val="Bibliography"/>
                      <w:rPr>
                        <w:del w:id="2383" w:author="Rodrigo LeaL" w:date="2020-06-13T16:25:00Z"/>
                        <w:lang w:val="en-US"/>
                      </w:rPr>
                    </w:pPr>
                    <w:del w:id="2384" w:author="Rodrigo LeaL" w:date="2020-06-13T16:25:00Z">
                      <w:r w:rsidDel="008421CD">
                        <w:rPr>
                          <w:lang w:val="en-US"/>
                        </w:rPr>
                        <w:delText xml:space="preserve">[11] </w:delText>
                      </w:r>
                    </w:del>
                  </w:p>
                </w:tc>
                <w:tc>
                  <w:tcPr>
                    <w:tcW w:w="0" w:type="auto"/>
                    <w:hideMark/>
                  </w:tcPr>
                  <w:p w14:paraId="303CD161" w14:textId="77777777" w:rsidR="00E431F2" w:rsidDel="008421CD" w:rsidRDefault="00E431F2">
                    <w:pPr>
                      <w:pStyle w:val="Bibliography"/>
                      <w:rPr>
                        <w:del w:id="2385" w:author="Rodrigo LeaL" w:date="2020-06-13T16:25:00Z"/>
                        <w:lang w:val="en-US"/>
                      </w:rPr>
                    </w:pPr>
                    <w:del w:id="2386" w:author="Rodrigo LeaL" w:date="2020-06-13T16:25:00Z">
                      <w:r w:rsidDel="008421CD">
                        <w:rPr>
                          <w:lang w:val="en-US"/>
                        </w:rPr>
                        <w:delText>"Spring Framework," [Online]. Available: https://spring.io/projects/spring-framework. [Accessed 24 04 2020].</w:delText>
                      </w:r>
                    </w:del>
                  </w:p>
                </w:tc>
              </w:tr>
              <w:tr w:rsidR="00E431F2" w:rsidRPr="006B4EAC" w:rsidDel="008421CD" w14:paraId="414D1AF5" w14:textId="77777777">
                <w:trPr>
                  <w:divId w:val="1027366311"/>
                  <w:tblCellSpacing w:w="15" w:type="dxa"/>
                  <w:del w:id="2387" w:author="Rodrigo LeaL" w:date="2020-06-13T16:25:00Z"/>
                </w:trPr>
                <w:tc>
                  <w:tcPr>
                    <w:tcW w:w="50" w:type="pct"/>
                    <w:hideMark/>
                  </w:tcPr>
                  <w:p w14:paraId="38D06BCD" w14:textId="77777777" w:rsidR="00E431F2" w:rsidDel="008421CD" w:rsidRDefault="00E431F2">
                    <w:pPr>
                      <w:pStyle w:val="Bibliography"/>
                      <w:rPr>
                        <w:del w:id="2388" w:author="Rodrigo LeaL" w:date="2020-06-13T16:25:00Z"/>
                        <w:lang w:val="en-US"/>
                      </w:rPr>
                    </w:pPr>
                    <w:del w:id="2389" w:author="Rodrigo LeaL" w:date="2020-06-13T16:25:00Z">
                      <w:r w:rsidDel="008421CD">
                        <w:rPr>
                          <w:lang w:val="en-US"/>
                        </w:rPr>
                        <w:delText xml:space="preserve">[12] </w:delText>
                      </w:r>
                    </w:del>
                  </w:p>
                </w:tc>
                <w:tc>
                  <w:tcPr>
                    <w:tcW w:w="0" w:type="auto"/>
                    <w:hideMark/>
                  </w:tcPr>
                  <w:p w14:paraId="2EC471C3" w14:textId="77777777" w:rsidR="00E431F2" w:rsidDel="008421CD" w:rsidRDefault="00E431F2">
                    <w:pPr>
                      <w:pStyle w:val="Bibliography"/>
                      <w:rPr>
                        <w:del w:id="2390" w:author="Rodrigo LeaL" w:date="2020-06-13T16:25:00Z"/>
                        <w:lang w:val="en-US"/>
                      </w:rPr>
                    </w:pPr>
                    <w:del w:id="2391" w:author="Rodrigo LeaL" w:date="2020-06-13T16:25:00Z">
                      <w:r w:rsidDel="008421CD">
                        <w:rPr>
                          <w:lang w:val="en-US"/>
                        </w:rPr>
                        <w:delText>"2. Introduction to the Spring Framework," [Online]. Available: https://docs.spring.io/spring/docs/4.3.x/spring-framework-reference/html/overview.html. [Accessed 24 04 2020].</w:delText>
                      </w:r>
                    </w:del>
                  </w:p>
                </w:tc>
              </w:tr>
              <w:tr w:rsidR="00E431F2" w:rsidRPr="008421CD" w:rsidDel="008421CD" w14:paraId="52110D39" w14:textId="77777777">
                <w:trPr>
                  <w:divId w:val="1027366311"/>
                  <w:tblCellSpacing w:w="15" w:type="dxa"/>
                  <w:del w:id="2392" w:author="Rodrigo LeaL" w:date="2020-06-13T16:25:00Z"/>
                </w:trPr>
                <w:tc>
                  <w:tcPr>
                    <w:tcW w:w="50" w:type="pct"/>
                    <w:hideMark/>
                  </w:tcPr>
                  <w:p w14:paraId="46101008" w14:textId="77777777" w:rsidR="00E431F2" w:rsidDel="008421CD" w:rsidRDefault="00E431F2">
                    <w:pPr>
                      <w:pStyle w:val="Bibliography"/>
                      <w:rPr>
                        <w:del w:id="2393" w:author="Rodrigo LeaL" w:date="2020-06-13T16:25:00Z"/>
                        <w:lang w:val="en-US"/>
                      </w:rPr>
                    </w:pPr>
                    <w:del w:id="2394" w:author="Rodrigo LeaL" w:date="2020-06-13T16:25:00Z">
                      <w:r w:rsidDel="008421CD">
                        <w:rPr>
                          <w:lang w:val="en-US"/>
                        </w:rPr>
                        <w:delText xml:space="preserve">[13] </w:delText>
                      </w:r>
                    </w:del>
                  </w:p>
                </w:tc>
                <w:tc>
                  <w:tcPr>
                    <w:tcW w:w="0" w:type="auto"/>
                    <w:hideMark/>
                  </w:tcPr>
                  <w:p w14:paraId="7143D360" w14:textId="77777777" w:rsidR="00E431F2" w:rsidDel="008421CD" w:rsidRDefault="00E431F2">
                    <w:pPr>
                      <w:pStyle w:val="Bibliography"/>
                      <w:rPr>
                        <w:del w:id="2395" w:author="Rodrigo LeaL" w:date="2020-06-13T16:25:00Z"/>
                        <w:lang w:val="en-US"/>
                      </w:rPr>
                    </w:pPr>
                    <w:del w:id="2396" w:author="Rodrigo LeaL" w:date="2020-06-13T16:25:00Z">
                      <w:r w:rsidDel="008421CD">
                        <w:rPr>
                          <w:lang w:val="en-US"/>
                        </w:rPr>
                        <w:delText>"Spring Boot," [Online]. Available: https://spring.io/projects/spring-boot. [Accessed 04 24 2020].</w:delText>
                      </w:r>
                    </w:del>
                  </w:p>
                </w:tc>
              </w:tr>
              <w:tr w:rsidR="00E431F2" w:rsidRPr="008421CD" w:rsidDel="008421CD" w14:paraId="77A9A065" w14:textId="77777777">
                <w:trPr>
                  <w:divId w:val="1027366311"/>
                  <w:tblCellSpacing w:w="15" w:type="dxa"/>
                  <w:del w:id="2397" w:author="Rodrigo LeaL" w:date="2020-06-13T16:25:00Z"/>
                </w:trPr>
                <w:tc>
                  <w:tcPr>
                    <w:tcW w:w="50" w:type="pct"/>
                    <w:hideMark/>
                  </w:tcPr>
                  <w:p w14:paraId="73352D94" w14:textId="77777777" w:rsidR="00E431F2" w:rsidDel="008421CD" w:rsidRDefault="00E431F2">
                    <w:pPr>
                      <w:pStyle w:val="Bibliography"/>
                      <w:rPr>
                        <w:del w:id="2398" w:author="Rodrigo LeaL" w:date="2020-06-13T16:25:00Z"/>
                        <w:lang w:val="en-US"/>
                      </w:rPr>
                    </w:pPr>
                    <w:del w:id="2399" w:author="Rodrigo LeaL" w:date="2020-06-13T16:25:00Z">
                      <w:r w:rsidDel="008421CD">
                        <w:rPr>
                          <w:lang w:val="en-US"/>
                        </w:rPr>
                        <w:delText xml:space="preserve">[14] </w:delText>
                      </w:r>
                    </w:del>
                  </w:p>
                </w:tc>
                <w:tc>
                  <w:tcPr>
                    <w:tcW w:w="0" w:type="auto"/>
                    <w:hideMark/>
                  </w:tcPr>
                  <w:p w14:paraId="5A2279DB" w14:textId="77777777" w:rsidR="00E431F2" w:rsidDel="008421CD" w:rsidRDefault="00E431F2">
                    <w:pPr>
                      <w:pStyle w:val="Bibliography"/>
                      <w:rPr>
                        <w:del w:id="2400" w:author="Rodrigo LeaL" w:date="2020-06-13T16:25:00Z"/>
                        <w:lang w:val="en-US"/>
                      </w:rPr>
                    </w:pPr>
                    <w:del w:id="2401" w:author="Rodrigo LeaL" w:date="2020-06-13T16:25:00Z">
                      <w:r w:rsidDel="008421CD">
                        <w:rPr>
                          <w:lang w:val="en-US"/>
                        </w:rPr>
                        <w:delText>"Spring Security," [Online]. Available: https://spring.io/projects/spring-security. [Accessed 24 04 2020].</w:delText>
                      </w:r>
                    </w:del>
                  </w:p>
                </w:tc>
              </w:tr>
              <w:tr w:rsidR="00E431F2" w:rsidRPr="008421CD" w:rsidDel="008421CD" w14:paraId="2DE4CD56" w14:textId="77777777">
                <w:trPr>
                  <w:divId w:val="1027366311"/>
                  <w:tblCellSpacing w:w="15" w:type="dxa"/>
                  <w:del w:id="2402" w:author="Rodrigo LeaL" w:date="2020-06-13T16:25:00Z"/>
                </w:trPr>
                <w:tc>
                  <w:tcPr>
                    <w:tcW w:w="50" w:type="pct"/>
                    <w:hideMark/>
                  </w:tcPr>
                  <w:p w14:paraId="417B3ABA" w14:textId="77777777" w:rsidR="00E431F2" w:rsidDel="008421CD" w:rsidRDefault="00E431F2">
                    <w:pPr>
                      <w:pStyle w:val="Bibliography"/>
                      <w:rPr>
                        <w:del w:id="2403" w:author="Rodrigo LeaL" w:date="2020-06-13T16:25:00Z"/>
                        <w:lang w:val="en-US"/>
                      </w:rPr>
                    </w:pPr>
                    <w:del w:id="2404" w:author="Rodrigo LeaL" w:date="2020-06-13T16:25:00Z">
                      <w:r w:rsidDel="008421CD">
                        <w:rPr>
                          <w:lang w:val="en-US"/>
                        </w:rPr>
                        <w:delText xml:space="preserve">[15] </w:delText>
                      </w:r>
                    </w:del>
                  </w:p>
                </w:tc>
                <w:tc>
                  <w:tcPr>
                    <w:tcW w:w="0" w:type="auto"/>
                    <w:hideMark/>
                  </w:tcPr>
                  <w:p w14:paraId="2F88CB1C" w14:textId="77777777" w:rsidR="00E431F2" w:rsidDel="008421CD" w:rsidRDefault="00E431F2">
                    <w:pPr>
                      <w:pStyle w:val="Bibliography"/>
                      <w:rPr>
                        <w:del w:id="2405" w:author="Rodrigo LeaL" w:date="2020-06-13T16:25:00Z"/>
                        <w:lang w:val="en-US"/>
                      </w:rPr>
                    </w:pPr>
                    <w:del w:id="2406" w:author="Rodrigo LeaL" w:date="2020-06-13T16:25:00Z">
                      <w:r w:rsidDel="008421CD">
                        <w:rPr>
                          <w:lang w:val="en-US"/>
                        </w:rPr>
                        <w:delText>"API Documentation &amp; Design Tools for Teams | Swagger | Swagger," [Online]. Available: https://swagger.io/. [Accessed 24 04 2020].</w:delText>
                      </w:r>
                    </w:del>
                  </w:p>
                </w:tc>
              </w:tr>
              <w:tr w:rsidR="00E431F2" w:rsidRPr="008421CD" w:rsidDel="008421CD" w14:paraId="57F640F1" w14:textId="77777777">
                <w:trPr>
                  <w:divId w:val="1027366311"/>
                  <w:tblCellSpacing w:w="15" w:type="dxa"/>
                  <w:del w:id="2407" w:author="Rodrigo LeaL" w:date="2020-06-13T16:25:00Z"/>
                </w:trPr>
                <w:tc>
                  <w:tcPr>
                    <w:tcW w:w="50" w:type="pct"/>
                    <w:hideMark/>
                  </w:tcPr>
                  <w:p w14:paraId="3DA61FC1" w14:textId="77777777" w:rsidR="00E431F2" w:rsidDel="008421CD" w:rsidRDefault="00E431F2">
                    <w:pPr>
                      <w:pStyle w:val="Bibliography"/>
                      <w:rPr>
                        <w:del w:id="2408" w:author="Rodrigo LeaL" w:date="2020-06-13T16:25:00Z"/>
                        <w:lang w:val="en-US"/>
                      </w:rPr>
                    </w:pPr>
                    <w:del w:id="2409" w:author="Rodrigo LeaL" w:date="2020-06-13T16:25:00Z">
                      <w:r w:rsidDel="008421CD">
                        <w:rPr>
                          <w:lang w:val="en-US"/>
                        </w:rPr>
                        <w:delText xml:space="preserve">[16] </w:delText>
                      </w:r>
                    </w:del>
                  </w:p>
                </w:tc>
                <w:tc>
                  <w:tcPr>
                    <w:tcW w:w="0" w:type="auto"/>
                    <w:hideMark/>
                  </w:tcPr>
                  <w:p w14:paraId="291CFBD7" w14:textId="77777777" w:rsidR="00E431F2" w:rsidDel="008421CD" w:rsidRDefault="00E431F2">
                    <w:pPr>
                      <w:pStyle w:val="Bibliography"/>
                      <w:rPr>
                        <w:del w:id="2410" w:author="Rodrigo LeaL" w:date="2020-06-13T16:25:00Z"/>
                        <w:lang w:val="en-US"/>
                      </w:rPr>
                    </w:pPr>
                    <w:del w:id="2411" w:author="Rodrigo LeaL" w:date="2020-06-13T16:25:00Z">
                      <w:r w:rsidDel="008421CD">
                        <w:rPr>
                          <w:lang w:val="en-US"/>
                        </w:rPr>
                        <w:delText>"Empowering App Development for Developers | Docker," [Online]. Available: https://www.docker.com/. [Accessed 17 04 2020].</w:delText>
                      </w:r>
                    </w:del>
                  </w:p>
                </w:tc>
              </w:tr>
              <w:tr w:rsidR="00E431F2" w:rsidRPr="008421CD" w:rsidDel="008421CD" w14:paraId="502F9053" w14:textId="77777777">
                <w:trPr>
                  <w:divId w:val="1027366311"/>
                  <w:tblCellSpacing w:w="15" w:type="dxa"/>
                  <w:del w:id="2412" w:author="Rodrigo LeaL" w:date="2020-06-13T16:25:00Z"/>
                </w:trPr>
                <w:tc>
                  <w:tcPr>
                    <w:tcW w:w="50" w:type="pct"/>
                    <w:hideMark/>
                  </w:tcPr>
                  <w:p w14:paraId="1D265597" w14:textId="77777777" w:rsidR="00E431F2" w:rsidDel="008421CD" w:rsidRDefault="00E431F2">
                    <w:pPr>
                      <w:pStyle w:val="Bibliography"/>
                      <w:rPr>
                        <w:del w:id="2413" w:author="Rodrigo LeaL" w:date="2020-06-13T16:25:00Z"/>
                        <w:lang w:val="en-US"/>
                      </w:rPr>
                    </w:pPr>
                    <w:del w:id="2414" w:author="Rodrigo LeaL" w:date="2020-06-13T16:25:00Z">
                      <w:r w:rsidDel="008421CD">
                        <w:rPr>
                          <w:lang w:val="en-US"/>
                        </w:rPr>
                        <w:delText xml:space="preserve">[17] </w:delText>
                      </w:r>
                    </w:del>
                  </w:p>
                </w:tc>
                <w:tc>
                  <w:tcPr>
                    <w:tcW w:w="0" w:type="auto"/>
                    <w:hideMark/>
                  </w:tcPr>
                  <w:p w14:paraId="62AE34E1" w14:textId="77777777" w:rsidR="00E431F2" w:rsidDel="008421CD" w:rsidRDefault="00E431F2">
                    <w:pPr>
                      <w:pStyle w:val="Bibliography"/>
                      <w:rPr>
                        <w:del w:id="2415" w:author="Rodrigo LeaL" w:date="2020-06-13T16:25:00Z"/>
                        <w:lang w:val="en-US"/>
                      </w:rPr>
                    </w:pPr>
                    <w:del w:id="2416" w:author="Rodrigo LeaL" w:date="2020-06-13T16:25:00Z">
                      <w:r w:rsidDel="008421CD">
                        <w:rPr>
                          <w:lang w:val="en-US"/>
                        </w:rPr>
                        <w:delText>"Docker Documentation | Docker Documentation," [Online]. Available: https://docs.docker.com/. [Accessed 17 04 2020].</w:delText>
                      </w:r>
                    </w:del>
                  </w:p>
                </w:tc>
              </w:tr>
              <w:tr w:rsidR="00E431F2" w:rsidRPr="006B4EAC" w:rsidDel="008421CD" w14:paraId="6D5DFFE0" w14:textId="77777777">
                <w:trPr>
                  <w:divId w:val="1027366311"/>
                  <w:tblCellSpacing w:w="15" w:type="dxa"/>
                  <w:del w:id="2417" w:author="Rodrigo LeaL" w:date="2020-06-13T16:25:00Z"/>
                </w:trPr>
                <w:tc>
                  <w:tcPr>
                    <w:tcW w:w="50" w:type="pct"/>
                    <w:hideMark/>
                  </w:tcPr>
                  <w:p w14:paraId="4BC0B245" w14:textId="77777777" w:rsidR="00E431F2" w:rsidDel="008421CD" w:rsidRDefault="00E431F2">
                    <w:pPr>
                      <w:pStyle w:val="Bibliography"/>
                      <w:rPr>
                        <w:del w:id="2418" w:author="Rodrigo LeaL" w:date="2020-06-13T16:25:00Z"/>
                        <w:lang w:val="en-GB"/>
                      </w:rPr>
                    </w:pPr>
                    <w:del w:id="2419" w:author="Rodrigo LeaL" w:date="2020-06-13T16:25:00Z">
                      <w:r w:rsidDel="008421CD">
                        <w:rPr>
                          <w:lang w:val="en-GB"/>
                        </w:rPr>
                        <w:delText xml:space="preserve">[18] </w:delText>
                      </w:r>
                    </w:del>
                  </w:p>
                </w:tc>
                <w:tc>
                  <w:tcPr>
                    <w:tcW w:w="0" w:type="auto"/>
                    <w:hideMark/>
                  </w:tcPr>
                  <w:p w14:paraId="3A83CD0B" w14:textId="77777777" w:rsidR="00E431F2" w:rsidDel="008421CD" w:rsidRDefault="00E431F2">
                    <w:pPr>
                      <w:pStyle w:val="Bibliography"/>
                      <w:rPr>
                        <w:del w:id="2420" w:author="Rodrigo LeaL" w:date="2020-06-13T16:25:00Z"/>
                        <w:lang w:val="en-GB"/>
                      </w:rPr>
                    </w:pPr>
                    <w:del w:id="2421" w:author="Rodrigo LeaL" w:date="2020-06-13T16:25:00Z">
                      <w:r w:rsidDel="008421CD">
                        <w:rPr>
                          <w:lang w:val="en-GB"/>
                        </w:rPr>
                        <w:delText xml:space="preserve">S. M. Jain, Linux Containers and Virtualization - A kernel perspective, Independently published, 2019. </w:delText>
                      </w:r>
                    </w:del>
                  </w:p>
                </w:tc>
              </w:tr>
              <w:tr w:rsidR="00E431F2" w:rsidRPr="008421CD" w:rsidDel="008421CD" w14:paraId="39D1BAD7" w14:textId="77777777">
                <w:trPr>
                  <w:divId w:val="1027366311"/>
                  <w:tblCellSpacing w:w="15" w:type="dxa"/>
                  <w:del w:id="2422" w:author="Rodrigo LeaL" w:date="2020-06-13T16:25:00Z"/>
                </w:trPr>
                <w:tc>
                  <w:tcPr>
                    <w:tcW w:w="50" w:type="pct"/>
                    <w:hideMark/>
                  </w:tcPr>
                  <w:p w14:paraId="4A2E2F42" w14:textId="77777777" w:rsidR="00E431F2" w:rsidDel="008421CD" w:rsidRDefault="00E431F2">
                    <w:pPr>
                      <w:pStyle w:val="Bibliography"/>
                      <w:rPr>
                        <w:del w:id="2423" w:author="Rodrigo LeaL" w:date="2020-06-13T16:25:00Z"/>
                        <w:lang w:val="en-US"/>
                      </w:rPr>
                    </w:pPr>
                    <w:del w:id="2424" w:author="Rodrigo LeaL" w:date="2020-06-13T16:25:00Z">
                      <w:r w:rsidDel="008421CD">
                        <w:rPr>
                          <w:lang w:val="en-US"/>
                        </w:rPr>
                        <w:delText xml:space="preserve">[19] </w:delText>
                      </w:r>
                    </w:del>
                  </w:p>
                </w:tc>
                <w:tc>
                  <w:tcPr>
                    <w:tcW w:w="0" w:type="auto"/>
                    <w:hideMark/>
                  </w:tcPr>
                  <w:p w14:paraId="68D7CC9E" w14:textId="77777777" w:rsidR="00E431F2" w:rsidDel="008421CD" w:rsidRDefault="00E431F2">
                    <w:pPr>
                      <w:pStyle w:val="Bibliography"/>
                      <w:rPr>
                        <w:del w:id="2425" w:author="Rodrigo LeaL" w:date="2020-06-13T16:25:00Z"/>
                        <w:lang w:val="en-US"/>
                      </w:rPr>
                    </w:pPr>
                    <w:del w:id="2426" w:author="Rodrigo LeaL" w:date="2020-06-13T16:25:00Z">
                      <w:r w:rsidDel="008421CD">
                        <w:rPr>
                          <w:lang w:val="en-US"/>
                        </w:rPr>
                        <w:delText>"Docker Hub," [Online]. Available: https://hub.docker.com/. [Accessed 17 04 2020].</w:delText>
                      </w:r>
                    </w:del>
                  </w:p>
                </w:tc>
              </w:tr>
              <w:tr w:rsidR="00E431F2" w:rsidRPr="006B4EAC" w:rsidDel="008421CD" w14:paraId="34FAC3AA" w14:textId="77777777">
                <w:trPr>
                  <w:divId w:val="1027366311"/>
                  <w:tblCellSpacing w:w="15" w:type="dxa"/>
                  <w:del w:id="2427" w:author="Rodrigo LeaL" w:date="2020-06-13T16:25:00Z"/>
                </w:trPr>
                <w:tc>
                  <w:tcPr>
                    <w:tcW w:w="50" w:type="pct"/>
                    <w:hideMark/>
                  </w:tcPr>
                  <w:p w14:paraId="3DF9A418" w14:textId="77777777" w:rsidR="00E431F2" w:rsidDel="008421CD" w:rsidRDefault="00E431F2">
                    <w:pPr>
                      <w:pStyle w:val="Bibliography"/>
                      <w:rPr>
                        <w:del w:id="2428" w:author="Rodrigo LeaL" w:date="2020-06-13T16:25:00Z"/>
                        <w:lang w:val="en-US"/>
                      </w:rPr>
                    </w:pPr>
                    <w:del w:id="2429" w:author="Rodrigo LeaL" w:date="2020-06-13T16:25:00Z">
                      <w:r w:rsidDel="008421CD">
                        <w:rPr>
                          <w:lang w:val="en-US"/>
                        </w:rPr>
                        <w:delText xml:space="preserve">[20] </w:delText>
                      </w:r>
                    </w:del>
                  </w:p>
                </w:tc>
                <w:tc>
                  <w:tcPr>
                    <w:tcW w:w="0" w:type="auto"/>
                    <w:hideMark/>
                  </w:tcPr>
                  <w:p w14:paraId="2D190C54" w14:textId="77777777" w:rsidR="00E431F2" w:rsidDel="008421CD" w:rsidRDefault="00E431F2">
                    <w:pPr>
                      <w:pStyle w:val="Bibliography"/>
                      <w:rPr>
                        <w:del w:id="2430" w:author="Rodrigo LeaL" w:date="2020-06-13T16:25:00Z"/>
                        <w:lang w:val="en-US"/>
                      </w:rPr>
                    </w:pPr>
                    <w:del w:id="2431" w:author="Rodrigo LeaL" w:date="2020-06-13T16:25:00Z">
                      <w:r w:rsidDel="008421CD">
                        <w:rPr>
                          <w:lang w:val="en-US"/>
                        </w:rPr>
                        <w:delText>"What is REST – Learn to create timeless REST APIs," [Online]. Available: https://restfulapi.net/. [Accessed 01 05 2020].</w:delText>
                      </w:r>
                    </w:del>
                  </w:p>
                </w:tc>
              </w:tr>
              <w:tr w:rsidR="00E431F2" w:rsidRPr="008421CD" w:rsidDel="008421CD" w14:paraId="0326F9DC" w14:textId="77777777">
                <w:trPr>
                  <w:divId w:val="1027366311"/>
                  <w:tblCellSpacing w:w="15" w:type="dxa"/>
                  <w:del w:id="2432" w:author="Rodrigo LeaL" w:date="2020-06-13T16:25:00Z"/>
                </w:trPr>
                <w:tc>
                  <w:tcPr>
                    <w:tcW w:w="50" w:type="pct"/>
                    <w:hideMark/>
                  </w:tcPr>
                  <w:p w14:paraId="13311FBC" w14:textId="77777777" w:rsidR="00E431F2" w:rsidDel="008421CD" w:rsidRDefault="00E431F2">
                    <w:pPr>
                      <w:pStyle w:val="Bibliography"/>
                      <w:rPr>
                        <w:del w:id="2433" w:author="Rodrigo LeaL" w:date="2020-06-13T16:25:00Z"/>
                        <w:lang w:val="en-US"/>
                      </w:rPr>
                    </w:pPr>
                    <w:del w:id="2434" w:author="Rodrigo LeaL" w:date="2020-06-13T16:25:00Z">
                      <w:r w:rsidDel="008421CD">
                        <w:rPr>
                          <w:lang w:val="en-US"/>
                        </w:rPr>
                        <w:delText xml:space="preserve">[21] </w:delText>
                      </w:r>
                    </w:del>
                  </w:p>
                </w:tc>
                <w:tc>
                  <w:tcPr>
                    <w:tcW w:w="0" w:type="auto"/>
                    <w:hideMark/>
                  </w:tcPr>
                  <w:p w14:paraId="5E9B3401" w14:textId="77777777" w:rsidR="00E431F2" w:rsidDel="008421CD" w:rsidRDefault="00E431F2">
                    <w:pPr>
                      <w:pStyle w:val="Bibliography"/>
                      <w:rPr>
                        <w:del w:id="2435" w:author="Rodrigo LeaL" w:date="2020-06-13T16:25:00Z"/>
                        <w:lang w:val="en-US"/>
                      </w:rPr>
                    </w:pPr>
                    <w:del w:id="2436" w:author="Rodrigo LeaL" w:date="2020-06-13T16:25:00Z">
                      <w:r w:rsidDel="008421CD">
                        <w:rPr>
                          <w:lang w:val="en-US"/>
                        </w:rPr>
                        <w:delText>"Material-UI," [Online]. Available: https://material-ui.com/. [Accessed 13 06 2020].</w:delText>
                      </w:r>
                    </w:del>
                  </w:p>
                </w:tc>
              </w:tr>
              <w:tr w:rsidR="00E431F2" w:rsidRPr="008421CD" w:rsidDel="008421CD" w14:paraId="083AF236" w14:textId="77777777">
                <w:trPr>
                  <w:divId w:val="1027366311"/>
                  <w:tblCellSpacing w:w="15" w:type="dxa"/>
                  <w:del w:id="2437" w:author="Rodrigo LeaL" w:date="2020-06-13T16:25:00Z"/>
                </w:trPr>
                <w:tc>
                  <w:tcPr>
                    <w:tcW w:w="50" w:type="pct"/>
                    <w:hideMark/>
                  </w:tcPr>
                  <w:p w14:paraId="094C2B31" w14:textId="77777777" w:rsidR="00E431F2" w:rsidDel="008421CD" w:rsidRDefault="00E431F2">
                    <w:pPr>
                      <w:pStyle w:val="Bibliography"/>
                      <w:rPr>
                        <w:del w:id="2438" w:author="Rodrigo LeaL" w:date="2020-06-13T16:25:00Z"/>
                        <w:lang w:val="en-US"/>
                      </w:rPr>
                    </w:pPr>
                    <w:del w:id="2439" w:author="Rodrigo LeaL" w:date="2020-06-13T16:25:00Z">
                      <w:r w:rsidDel="008421CD">
                        <w:rPr>
                          <w:lang w:val="en-US"/>
                        </w:rPr>
                        <w:delText xml:space="preserve">[22] </w:delText>
                      </w:r>
                    </w:del>
                  </w:p>
                </w:tc>
                <w:tc>
                  <w:tcPr>
                    <w:tcW w:w="0" w:type="auto"/>
                    <w:hideMark/>
                  </w:tcPr>
                  <w:p w14:paraId="4A21A81B" w14:textId="77777777" w:rsidR="00E431F2" w:rsidDel="008421CD" w:rsidRDefault="00E431F2">
                    <w:pPr>
                      <w:pStyle w:val="Bibliography"/>
                      <w:rPr>
                        <w:del w:id="2440" w:author="Rodrigo LeaL" w:date="2020-06-13T16:25:00Z"/>
                        <w:lang w:val="en-US"/>
                      </w:rPr>
                    </w:pPr>
                    <w:del w:id="2441" w:author="Rodrigo LeaL" w:date="2020-06-13T16:25:00Z">
                      <w:r w:rsidDel="008421CD">
                        <w:rPr>
                          <w:lang w:val="en-US"/>
                        </w:rPr>
                        <w:delText>"Material Design," [Online]. Available: https://material.io/design. [Accessed 13 06 2020].</w:delText>
                      </w:r>
                    </w:del>
                  </w:p>
                </w:tc>
              </w:tr>
              <w:tr w:rsidR="00E431F2" w:rsidRPr="008421CD" w:rsidDel="008421CD" w14:paraId="003ABA7B" w14:textId="77777777">
                <w:trPr>
                  <w:divId w:val="1027366311"/>
                  <w:tblCellSpacing w:w="15" w:type="dxa"/>
                  <w:del w:id="2442" w:author="Rodrigo LeaL" w:date="2020-06-13T16:25:00Z"/>
                </w:trPr>
                <w:tc>
                  <w:tcPr>
                    <w:tcW w:w="50" w:type="pct"/>
                    <w:hideMark/>
                  </w:tcPr>
                  <w:p w14:paraId="586AC713" w14:textId="77777777" w:rsidR="00E431F2" w:rsidDel="008421CD" w:rsidRDefault="00E431F2">
                    <w:pPr>
                      <w:pStyle w:val="Bibliography"/>
                      <w:rPr>
                        <w:del w:id="2443" w:author="Rodrigo LeaL" w:date="2020-06-13T16:25:00Z"/>
                        <w:lang w:val="en-US"/>
                      </w:rPr>
                    </w:pPr>
                    <w:del w:id="2444" w:author="Rodrigo LeaL" w:date="2020-06-13T16:25:00Z">
                      <w:r w:rsidDel="008421CD">
                        <w:rPr>
                          <w:lang w:val="en-US"/>
                        </w:rPr>
                        <w:delText xml:space="preserve">[23] </w:delText>
                      </w:r>
                    </w:del>
                  </w:p>
                </w:tc>
                <w:tc>
                  <w:tcPr>
                    <w:tcW w:w="0" w:type="auto"/>
                    <w:hideMark/>
                  </w:tcPr>
                  <w:p w14:paraId="13640C5B" w14:textId="77777777" w:rsidR="00E431F2" w:rsidDel="008421CD" w:rsidRDefault="00E431F2">
                    <w:pPr>
                      <w:pStyle w:val="Bibliography"/>
                      <w:rPr>
                        <w:del w:id="2445" w:author="Rodrigo LeaL" w:date="2020-06-13T16:25:00Z"/>
                        <w:lang w:val="en-US"/>
                      </w:rPr>
                    </w:pPr>
                    <w:del w:id="2446" w:author="Rodrigo LeaL" w:date="2020-06-13T16:25:00Z">
                      <w:r w:rsidDel="008421CD">
                        <w:rPr>
                          <w:lang w:val="en-US"/>
                        </w:rPr>
                        <w:delText>"CodeMirror," [Online]. Available: https://codemirror.net/. [Accessed 13 06 2020].</w:delText>
                      </w:r>
                    </w:del>
                  </w:p>
                </w:tc>
              </w:tr>
              <w:tr w:rsidR="00E431F2" w:rsidRPr="006B4EAC" w:rsidDel="008421CD" w14:paraId="23520428" w14:textId="77777777">
                <w:trPr>
                  <w:divId w:val="1027366311"/>
                  <w:tblCellSpacing w:w="15" w:type="dxa"/>
                  <w:del w:id="2447" w:author="Rodrigo LeaL" w:date="2020-06-13T16:25:00Z"/>
                </w:trPr>
                <w:tc>
                  <w:tcPr>
                    <w:tcW w:w="50" w:type="pct"/>
                    <w:hideMark/>
                  </w:tcPr>
                  <w:p w14:paraId="6810B5BB" w14:textId="77777777" w:rsidR="00E431F2" w:rsidDel="008421CD" w:rsidRDefault="00E431F2">
                    <w:pPr>
                      <w:pStyle w:val="Bibliography"/>
                      <w:rPr>
                        <w:del w:id="2448" w:author="Rodrigo LeaL" w:date="2020-06-13T16:25:00Z"/>
                        <w:lang w:val="en-US"/>
                      </w:rPr>
                    </w:pPr>
                    <w:del w:id="2449" w:author="Rodrigo LeaL" w:date="2020-06-13T16:25:00Z">
                      <w:r w:rsidDel="008421CD">
                        <w:rPr>
                          <w:lang w:val="en-US"/>
                        </w:rPr>
                        <w:delText xml:space="preserve">[24] </w:delText>
                      </w:r>
                    </w:del>
                  </w:p>
                </w:tc>
                <w:tc>
                  <w:tcPr>
                    <w:tcW w:w="0" w:type="auto"/>
                    <w:hideMark/>
                  </w:tcPr>
                  <w:p w14:paraId="6418B7DA" w14:textId="77777777" w:rsidR="00E431F2" w:rsidDel="008421CD" w:rsidRDefault="00E431F2">
                    <w:pPr>
                      <w:pStyle w:val="Bibliography"/>
                      <w:rPr>
                        <w:del w:id="2450" w:author="Rodrigo LeaL" w:date="2020-06-13T16:25:00Z"/>
                        <w:lang w:val="en-US"/>
                      </w:rPr>
                    </w:pPr>
                    <w:del w:id="2451" w:author="Rodrigo LeaL" w:date="2020-06-13T16:25:00Z">
                      <w:r w:rsidDel="008421CD">
                        <w:rPr>
                          <w:lang w:val="en-US"/>
                        </w:rPr>
                        <w:delText>"OpenAPI-Specification/3.0.2.md at master · OAI/OpenAPI-Specification," [Online]. Available: https://github.com/OAI/OpenAPI-Specification/blob/master/versions/3.0.2.md. [Accessed 27 04 2020].</w:delText>
                      </w:r>
                    </w:del>
                  </w:p>
                </w:tc>
              </w:tr>
              <w:tr w:rsidR="00E431F2" w:rsidRPr="008421CD" w:rsidDel="008421CD" w14:paraId="3F9E7EEE" w14:textId="77777777">
                <w:trPr>
                  <w:divId w:val="1027366311"/>
                  <w:tblCellSpacing w:w="15" w:type="dxa"/>
                  <w:del w:id="2452" w:author="Rodrigo LeaL" w:date="2020-06-13T16:25:00Z"/>
                </w:trPr>
                <w:tc>
                  <w:tcPr>
                    <w:tcW w:w="50" w:type="pct"/>
                    <w:hideMark/>
                  </w:tcPr>
                  <w:p w14:paraId="1C7643D5" w14:textId="77777777" w:rsidR="00E431F2" w:rsidDel="008421CD" w:rsidRDefault="00E431F2">
                    <w:pPr>
                      <w:pStyle w:val="Bibliography"/>
                      <w:rPr>
                        <w:del w:id="2453" w:author="Rodrigo LeaL" w:date="2020-06-13T16:25:00Z"/>
                        <w:lang w:val="en-US"/>
                      </w:rPr>
                    </w:pPr>
                    <w:del w:id="2454" w:author="Rodrigo LeaL" w:date="2020-06-13T16:25:00Z">
                      <w:r w:rsidDel="008421CD">
                        <w:rPr>
                          <w:lang w:val="en-US"/>
                        </w:rPr>
                        <w:delText xml:space="preserve">[25] </w:delText>
                      </w:r>
                    </w:del>
                  </w:p>
                </w:tc>
                <w:tc>
                  <w:tcPr>
                    <w:tcW w:w="0" w:type="auto"/>
                    <w:hideMark/>
                  </w:tcPr>
                  <w:p w14:paraId="0014F8EE" w14:textId="77777777" w:rsidR="00E431F2" w:rsidDel="008421CD" w:rsidRDefault="00E431F2">
                    <w:pPr>
                      <w:pStyle w:val="Bibliography"/>
                      <w:rPr>
                        <w:del w:id="2455" w:author="Rodrigo LeaL" w:date="2020-06-13T16:25:00Z"/>
                        <w:lang w:val="en-US"/>
                      </w:rPr>
                    </w:pPr>
                    <w:del w:id="2456" w:author="Rodrigo LeaL" w:date="2020-06-13T16:25:00Z">
                      <w:r w:rsidDel="008421CD">
                        <w:rPr>
                          <w:lang w:val="en-US"/>
                        </w:rPr>
                        <w:delText>"IS E-Learning Swagger UI," [Online]. Available: https://joaoesantos.github.io/ise_learning/apiDocumentation. [Accessed 27 04 2020].</w:delText>
                      </w:r>
                    </w:del>
                  </w:p>
                </w:tc>
              </w:tr>
              <w:tr w:rsidR="00E431F2" w:rsidRPr="006B4EAC" w:rsidDel="008421CD" w14:paraId="6309CA15" w14:textId="77777777">
                <w:trPr>
                  <w:divId w:val="1027366311"/>
                  <w:tblCellSpacing w:w="15" w:type="dxa"/>
                  <w:del w:id="2457" w:author="Rodrigo LeaL" w:date="2020-06-13T16:25:00Z"/>
                </w:trPr>
                <w:tc>
                  <w:tcPr>
                    <w:tcW w:w="50" w:type="pct"/>
                    <w:hideMark/>
                  </w:tcPr>
                  <w:p w14:paraId="3E783A58" w14:textId="77777777" w:rsidR="00E431F2" w:rsidDel="008421CD" w:rsidRDefault="00E431F2">
                    <w:pPr>
                      <w:pStyle w:val="Bibliography"/>
                      <w:rPr>
                        <w:del w:id="2458" w:author="Rodrigo LeaL" w:date="2020-06-13T16:25:00Z"/>
                        <w:lang w:val="en-US"/>
                      </w:rPr>
                    </w:pPr>
                    <w:del w:id="2459" w:author="Rodrigo LeaL" w:date="2020-06-13T16:25:00Z">
                      <w:r w:rsidDel="008421CD">
                        <w:rPr>
                          <w:lang w:val="en-US"/>
                        </w:rPr>
                        <w:delText xml:space="preserve">[26] </w:delText>
                      </w:r>
                    </w:del>
                  </w:p>
                </w:tc>
                <w:tc>
                  <w:tcPr>
                    <w:tcW w:w="0" w:type="auto"/>
                    <w:hideMark/>
                  </w:tcPr>
                  <w:p w14:paraId="256306D4" w14:textId="77777777" w:rsidR="00E431F2" w:rsidDel="008421CD" w:rsidRDefault="00E431F2">
                    <w:pPr>
                      <w:pStyle w:val="Bibliography"/>
                      <w:rPr>
                        <w:del w:id="2460" w:author="Rodrigo LeaL" w:date="2020-06-13T16:25:00Z"/>
                        <w:lang w:val="en-US"/>
                      </w:rPr>
                    </w:pPr>
                    <w:del w:id="2461" w:author="Rodrigo LeaL" w:date="2020-06-13T16:25:00Z">
                      <w:r w:rsidDel="008421CD">
                        <w:rPr>
                          <w:lang w:val="en-US"/>
                        </w:rPr>
                        <w:delText>"Database - Third Normal Form (3NF) - Tutorialspoint," [Online]. Available: https://www.tutorialspoint.com/sql/third-normal-form.htm. [Accessed 27 04 2020].</w:delText>
                      </w:r>
                    </w:del>
                  </w:p>
                </w:tc>
              </w:tr>
              <w:tr w:rsidR="00E431F2" w:rsidRPr="006B4EAC" w:rsidDel="008421CD" w14:paraId="0FE2BC61" w14:textId="77777777">
                <w:trPr>
                  <w:divId w:val="1027366311"/>
                  <w:tblCellSpacing w:w="15" w:type="dxa"/>
                  <w:del w:id="2462" w:author="Rodrigo LeaL" w:date="2020-06-13T16:25:00Z"/>
                </w:trPr>
                <w:tc>
                  <w:tcPr>
                    <w:tcW w:w="50" w:type="pct"/>
                    <w:hideMark/>
                  </w:tcPr>
                  <w:p w14:paraId="099A6405" w14:textId="77777777" w:rsidR="00E431F2" w:rsidDel="008421CD" w:rsidRDefault="00E431F2">
                    <w:pPr>
                      <w:pStyle w:val="Bibliography"/>
                      <w:rPr>
                        <w:del w:id="2463" w:author="Rodrigo LeaL" w:date="2020-06-13T16:25:00Z"/>
                        <w:lang w:val="en-GB"/>
                      </w:rPr>
                    </w:pPr>
                    <w:del w:id="2464" w:author="Rodrigo LeaL" w:date="2020-06-13T16:25:00Z">
                      <w:r w:rsidDel="008421CD">
                        <w:rPr>
                          <w:lang w:val="en-GB"/>
                        </w:rPr>
                        <w:delText xml:space="preserve">[27] </w:delText>
                      </w:r>
                    </w:del>
                  </w:p>
                </w:tc>
                <w:tc>
                  <w:tcPr>
                    <w:tcW w:w="0" w:type="auto"/>
                    <w:hideMark/>
                  </w:tcPr>
                  <w:p w14:paraId="02FBC5DF" w14:textId="77777777" w:rsidR="00E431F2" w:rsidDel="008421CD" w:rsidRDefault="00E431F2">
                    <w:pPr>
                      <w:pStyle w:val="Bibliography"/>
                      <w:rPr>
                        <w:del w:id="2465" w:author="Rodrigo LeaL" w:date="2020-06-13T16:25:00Z"/>
                        <w:lang w:val="en-GB"/>
                      </w:rPr>
                    </w:pPr>
                    <w:del w:id="2466" w:author="Rodrigo LeaL" w:date="2020-06-13T16:25:00Z">
                      <w:r w:rsidDel="008421CD">
                        <w:rPr>
                          <w:lang w:val="en-GB"/>
                        </w:rPr>
                        <w:delText xml:space="preserve">S. B. N. a. R. Elmasri, FUNDAMENTALS OF DATABASE SYSTEMS, Pearson Education, Inc., 2004. </w:delText>
                      </w:r>
                    </w:del>
                  </w:p>
                </w:tc>
              </w:tr>
            </w:tbl>
            <w:p w14:paraId="086189D8" w14:textId="77777777" w:rsidR="00E431F2" w:rsidRPr="00276AAB" w:rsidDel="008421CD" w:rsidRDefault="00E431F2">
              <w:pPr>
                <w:divId w:val="1027366311"/>
                <w:rPr>
                  <w:del w:id="2467" w:author="Rodrigo LeaL" w:date="2020-06-13T16:25:00Z"/>
                  <w:rFonts w:eastAsia="Times New Roman"/>
                  <w:lang w:val="en-US"/>
                  <w:rPrChange w:id="2468" w:author="André Oliveira" w:date="2020-06-13T10:39:00Z">
                    <w:rPr>
                      <w:del w:id="2469" w:author="Rodrigo LeaL" w:date="2020-06-13T16:25:00Z"/>
                      <w:rFonts w:eastAsia="Times New Roman"/>
                    </w:rPr>
                  </w:rPrChange>
                </w:rPr>
              </w:pPr>
            </w:p>
            <w:p w14:paraId="7CCE5467" w14:textId="1E998735" w:rsidR="00FC6040" w:rsidRPr="00E8102C" w:rsidRDefault="00B06583" w:rsidP="00FC6040">
              <w:pPr>
                <w:rPr>
                  <w:noProof w:val="0"/>
                  <w:lang w:val="en-US"/>
                  <w:rPrChange w:id="2470"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471" w:author="André Oliveira" w:date="2020-06-13T09:00:00Z">
                    <w:rPr>
                      <w:b/>
                      <w:bCs/>
                    </w:rPr>
                  </w:rPrChange>
                </w:rPr>
                <w:fldChar w:fldCharType="end"/>
              </w:r>
            </w:p>
          </w:sdtContent>
        </w:sdt>
      </w:sdtContent>
    </w:sdt>
    <w:p w14:paraId="4B459A3B" w14:textId="0CC4A800" w:rsidR="00E66F6D" w:rsidRPr="00E8102C" w:rsidRDefault="00E66F6D" w:rsidP="00E66F6D">
      <w:pPr>
        <w:pStyle w:val="Heading1"/>
        <w:rPr>
          <w:noProof w:val="0"/>
          <w:lang w:val="en-US"/>
          <w:rPrChange w:id="2472" w:author="André Oliveira" w:date="2020-06-13T09:00:00Z">
            <w:rPr/>
          </w:rPrChange>
        </w:rPr>
      </w:pPr>
      <w:bookmarkStart w:id="2473" w:name="_Toc39522482"/>
      <w:r w:rsidRPr="00E8102C">
        <w:rPr>
          <w:noProof w:val="0"/>
          <w:lang w:val="en-US"/>
          <w:rPrChange w:id="2474" w:author="André Oliveira" w:date="2020-06-13T09:00:00Z">
            <w:rPr/>
          </w:rPrChange>
        </w:rPr>
        <w:lastRenderedPageBreak/>
        <w:t>Annex</w:t>
      </w:r>
      <w:bookmarkEnd w:id="2473"/>
    </w:p>
    <w:p w14:paraId="2E64B1D1" w14:textId="48A71C49" w:rsidR="00A95392" w:rsidRPr="00E8102C" w:rsidRDefault="00E66F6D" w:rsidP="00E66F6D">
      <w:pPr>
        <w:pStyle w:val="Heading2"/>
        <w:rPr>
          <w:noProof w:val="0"/>
          <w:color w:val="auto"/>
          <w:sz w:val="28"/>
          <w:szCs w:val="28"/>
          <w:lang w:val="en-US"/>
          <w:rPrChange w:id="2475" w:author="André Oliveira" w:date="2020-06-13T09:00:00Z">
            <w:rPr>
              <w:color w:val="auto"/>
              <w:sz w:val="28"/>
              <w:szCs w:val="28"/>
            </w:rPr>
          </w:rPrChange>
        </w:rPr>
      </w:pPr>
      <w:bookmarkStart w:id="2476" w:name="_Toc39522483"/>
      <w:r w:rsidRPr="00E8102C">
        <w:rPr>
          <w:noProof w:val="0"/>
          <w:color w:val="auto"/>
          <w:sz w:val="28"/>
          <w:szCs w:val="28"/>
          <w:lang w:val="en-US"/>
          <w:rPrChange w:id="2477" w:author="André Oliveira" w:date="2020-06-13T09:00:00Z">
            <w:rPr>
              <w:color w:val="auto"/>
              <w:sz w:val="28"/>
              <w:szCs w:val="28"/>
            </w:rPr>
          </w:rPrChange>
        </w:rPr>
        <w:t xml:space="preserve">9.1. </w:t>
      </w:r>
      <w:r w:rsidR="00C25230" w:rsidRPr="00E8102C">
        <w:rPr>
          <w:noProof w:val="0"/>
          <w:color w:val="auto"/>
          <w:sz w:val="28"/>
          <w:szCs w:val="28"/>
          <w:lang w:val="en-US"/>
          <w:rPrChange w:id="2478" w:author="André Oliveira" w:date="2020-06-13T09:00:00Z">
            <w:rPr>
              <w:color w:val="auto"/>
              <w:sz w:val="28"/>
              <w:szCs w:val="28"/>
            </w:rPr>
          </w:rPrChange>
        </w:rPr>
        <w:t>Supported v</w:t>
      </w:r>
      <w:r w:rsidRPr="00E8102C">
        <w:rPr>
          <w:noProof w:val="0"/>
          <w:color w:val="auto"/>
          <w:sz w:val="28"/>
          <w:szCs w:val="28"/>
          <w:lang w:val="en-US"/>
          <w:rPrChange w:id="2479" w:author="André Oliveira" w:date="2020-06-13T09:00:00Z">
            <w:rPr>
              <w:color w:val="auto"/>
              <w:sz w:val="28"/>
              <w:szCs w:val="28"/>
            </w:rPr>
          </w:rPrChange>
        </w:rPr>
        <w:t>ersion</w:t>
      </w:r>
      <w:r w:rsidR="000B1F70" w:rsidRPr="00E8102C">
        <w:rPr>
          <w:noProof w:val="0"/>
          <w:color w:val="auto"/>
          <w:sz w:val="28"/>
          <w:szCs w:val="28"/>
          <w:lang w:val="en-US"/>
          <w:rPrChange w:id="2480" w:author="André Oliveira" w:date="2020-06-13T09:00:00Z">
            <w:rPr>
              <w:color w:val="auto"/>
              <w:sz w:val="28"/>
              <w:szCs w:val="28"/>
            </w:rPr>
          </w:rPrChange>
        </w:rPr>
        <w:t>s</w:t>
      </w:r>
      <w:r w:rsidRPr="00E8102C">
        <w:rPr>
          <w:noProof w:val="0"/>
          <w:color w:val="auto"/>
          <w:sz w:val="28"/>
          <w:szCs w:val="28"/>
          <w:lang w:val="en-US"/>
          <w:rPrChange w:id="2481" w:author="André Oliveira" w:date="2020-06-13T09:00:00Z">
            <w:rPr>
              <w:color w:val="auto"/>
              <w:sz w:val="28"/>
              <w:szCs w:val="28"/>
            </w:rPr>
          </w:rPrChange>
        </w:rPr>
        <w:t xml:space="preserve"> of container dependencies</w:t>
      </w:r>
      <w:bookmarkEnd w:id="2476"/>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48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83"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8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85"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86"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87"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488"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48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90"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9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92"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9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94"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495"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96"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97"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498"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49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500"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50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502"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50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504"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505"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506"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507" w:author="André Oliveira" w:date="2020-06-13T10:39:00Z"/>
          <w:rFonts w:ascii="Calibri" w:hAnsi="Calibri"/>
          <w:noProof w:val="0"/>
          <w:lang w:val="en-US"/>
        </w:rPr>
      </w:pPr>
    </w:p>
    <w:p w14:paraId="3E101C84" w14:textId="0B22D6A3" w:rsidR="00276AAB" w:rsidRDefault="00276AAB" w:rsidP="00FC6040">
      <w:pPr>
        <w:spacing w:after="200"/>
        <w:jc w:val="left"/>
        <w:rPr>
          <w:ins w:id="2508" w:author="André Oliveira" w:date="2020-06-13T10:39:00Z"/>
          <w:rFonts w:ascii="Calibri" w:hAnsi="Calibri"/>
          <w:noProof w:val="0"/>
          <w:lang w:val="en-US"/>
        </w:rPr>
      </w:pPr>
    </w:p>
    <w:p w14:paraId="5290E728" w14:textId="1C00CF5C" w:rsidR="00276AAB" w:rsidRDefault="00276AAB" w:rsidP="00FC6040">
      <w:pPr>
        <w:spacing w:after="200"/>
        <w:jc w:val="left"/>
        <w:rPr>
          <w:ins w:id="2509" w:author="André Oliveira" w:date="2020-06-13T10:39:00Z"/>
          <w:rFonts w:ascii="Calibri" w:hAnsi="Calibri"/>
          <w:noProof w:val="0"/>
          <w:lang w:val="en-US"/>
        </w:rPr>
      </w:pPr>
    </w:p>
    <w:p w14:paraId="661FD07D" w14:textId="6D8E43F8" w:rsidR="00276AAB" w:rsidRDefault="00276AAB" w:rsidP="00FC6040">
      <w:pPr>
        <w:spacing w:after="200"/>
        <w:jc w:val="left"/>
        <w:rPr>
          <w:ins w:id="2510" w:author="André Oliveira" w:date="2020-06-13T10:39:00Z"/>
          <w:rFonts w:ascii="Calibri" w:hAnsi="Calibri"/>
          <w:noProof w:val="0"/>
          <w:lang w:val="en-US"/>
        </w:rPr>
      </w:pPr>
    </w:p>
    <w:p w14:paraId="05D264E7" w14:textId="7375A34B" w:rsidR="00276AAB" w:rsidRDefault="00276AAB" w:rsidP="00FC6040">
      <w:pPr>
        <w:spacing w:after="200"/>
        <w:jc w:val="left"/>
        <w:rPr>
          <w:ins w:id="2511" w:author="André Oliveira" w:date="2020-06-13T10:39:00Z"/>
          <w:rFonts w:ascii="Calibri" w:hAnsi="Calibri"/>
          <w:noProof w:val="0"/>
          <w:lang w:val="en-US"/>
        </w:rPr>
      </w:pPr>
    </w:p>
    <w:p w14:paraId="030668FD" w14:textId="27F66563" w:rsidR="00276AAB" w:rsidRDefault="00276AAB" w:rsidP="00FC6040">
      <w:pPr>
        <w:spacing w:after="200"/>
        <w:jc w:val="left"/>
        <w:rPr>
          <w:ins w:id="2512" w:author="André Oliveira" w:date="2020-06-13T10:39:00Z"/>
          <w:rFonts w:ascii="Calibri" w:hAnsi="Calibri"/>
          <w:noProof w:val="0"/>
          <w:lang w:val="en-US"/>
        </w:rPr>
      </w:pPr>
    </w:p>
    <w:p w14:paraId="329C58A4" w14:textId="3301559C" w:rsidR="00276AAB" w:rsidRDefault="00276AAB" w:rsidP="00FC6040">
      <w:pPr>
        <w:spacing w:after="200"/>
        <w:jc w:val="left"/>
        <w:rPr>
          <w:ins w:id="2513" w:author="André Oliveira" w:date="2020-06-13T10:39:00Z"/>
          <w:rFonts w:ascii="Calibri" w:hAnsi="Calibri"/>
          <w:noProof w:val="0"/>
          <w:lang w:val="en-US"/>
        </w:rPr>
      </w:pPr>
    </w:p>
    <w:p w14:paraId="553E06D4" w14:textId="4798E5F5" w:rsidR="00276AAB" w:rsidRDefault="00276AAB" w:rsidP="00FC6040">
      <w:pPr>
        <w:spacing w:after="200"/>
        <w:jc w:val="left"/>
        <w:rPr>
          <w:ins w:id="2514" w:author="André Oliveira" w:date="2020-06-13T10:39:00Z"/>
          <w:rFonts w:ascii="Calibri" w:hAnsi="Calibri"/>
          <w:noProof w:val="0"/>
          <w:lang w:val="en-US"/>
        </w:rPr>
      </w:pPr>
    </w:p>
    <w:p w14:paraId="4FBAB3E8" w14:textId="4894A532" w:rsidR="00276AAB" w:rsidRDefault="00276AAB" w:rsidP="00FC6040">
      <w:pPr>
        <w:spacing w:after="200"/>
        <w:jc w:val="left"/>
        <w:rPr>
          <w:ins w:id="2515" w:author="André Oliveira" w:date="2020-06-13T10:39:00Z"/>
          <w:rFonts w:ascii="Calibri" w:hAnsi="Calibri"/>
          <w:noProof w:val="0"/>
          <w:lang w:val="en-US"/>
        </w:rPr>
      </w:pPr>
    </w:p>
    <w:p w14:paraId="099247CF" w14:textId="4BD97F1B" w:rsidR="00276AAB" w:rsidRDefault="00276AAB" w:rsidP="00FC6040">
      <w:pPr>
        <w:spacing w:after="200"/>
        <w:jc w:val="left"/>
        <w:rPr>
          <w:ins w:id="2516" w:author="André Oliveira" w:date="2020-06-13T10:39:00Z"/>
          <w:rFonts w:ascii="Calibri" w:hAnsi="Calibri"/>
          <w:noProof w:val="0"/>
          <w:lang w:val="en-US"/>
        </w:rPr>
      </w:pPr>
    </w:p>
    <w:p w14:paraId="71EDFD68" w14:textId="521F6D60" w:rsidR="00276AAB" w:rsidRDefault="00276AAB" w:rsidP="00FC6040">
      <w:pPr>
        <w:spacing w:after="200"/>
        <w:jc w:val="left"/>
        <w:rPr>
          <w:ins w:id="2517" w:author="André Oliveira" w:date="2020-06-13T10:39:00Z"/>
          <w:rFonts w:ascii="Calibri" w:hAnsi="Calibri"/>
          <w:noProof w:val="0"/>
          <w:lang w:val="en-US"/>
        </w:rPr>
      </w:pPr>
    </w:p>
    <w:p w14:paraId="1AB3D99D" w14:textId="00B0186E" w:rsidR="00276AAB" w:rsidRDefault="00276AAB" w:rsidP="00FC6040">
      <w:pPr>
        <w:spacing w:after="200"/>
        <w:jc w:val="left"/>
        <w:rPr>
          <w:ins w:id="2518" w:author="André Oliveira" w:date="2020-06-13T10:39:00Z"/>
          <w:rFonts w:ascii="Calibri" w:hAnsi="Calibri"/>
          <w:noProof w:val="0"/>
          <w:lang w:val="en-US"/>
        </w:rPr>
      </w:pPr>
    </w:p>
    <w:p w14:paraId="7EA5F6DE" w14:textId="3FFCAAB8" w:rsidR="00276AAB" w:rsidRDefault="00276AAB" w:rsidP="00FC6040">
      <w:pPr>
        <w:spacing w:after="200"/>
        <w:jc w:val="left"/>
        <w:rPr>
          <w:ins w:id="2519" w:author="André Oliveira" w:date="2020-06-13T10:39:00Z"/>
          <w:rFonts w:ascii="Calibri" w:hAnsi="Calibri"/>
          <w:noProof w:val="0"/>
          <w:lang w:val="en-US"/>
        </w:rPr>
      </w:pPr>
    </w:p>
    <w:p w14:paraId="5B2E34D3" w14:textId="16AD76A5" w:rsidR="00276AAB" w:rsidRDefault="00276AAB" w:rsidP="00FC6040">
      <w:pPr>
        <w:spacing w:after="200"/>
        <w:jc w:val="left"/>
        <w:rPr>
          <w:ins w:id="2520" w:author="André Oliveira" w:date="2020-06-13T10:39:00Z"/>
          <w:rFonts w:ascii="Calibri" w:hAnsi="Calibri"/>
          <w:noProof w:val="0"/>
          <w:lang w:val="en-US"/>
        </w:rPr>
      </w:pPr>
    </w:p>
    <w:p w14:paraId="17AD5250" w14:textId="6F3B8DA4" w:rsidR="00276AAB" w:rsidRDefault="00276AAB" w:rsidP="00FC6040">
      <w:pPr>
        <w:spacing w:after="200"/>
        <w:jc w:val="left"/>
        <w:rPr>
          <w:ins w:id="2521" w:author="André Oliveira" w:date="2020-06-13T10:39:00Z"/>
          <w:rFonts w:ascii="Calibri" w:hAnsi="Calibri"/>
          <w:noProof w:val="0"/>
          <w:lang w:val="en-US"/>
        </w:rPr>
      </w:pPr>
    </w:p>
    <w:p w14:paraId="5AB5D0D3" w14:textId="0C191F6C" w:rsidR="00276AAB" w:rsidRDefault="00276AAB" w:rsidP="00FC6040">
      <w:pPr>
        <w:spacing w:after="200"/>
        <w:jc w:val="left"/>
        <w:rPr>
          <w:ins w:id="2522" w:author="André Oliveira" w:date="2020-06-13T10:39:00Z"/>
          <w:rFonts w:ascii="Calibri" w:hAnsi="Calibri"/>
          <w:noProof w:val="0"/>
          <w:lang w:val="en-US"/>
        </w:rPr>
      </w:pPr>
    </w:p>
    <w:p w14:paraId="3AD733DF" w14:textId="6CEDD058" w:rsidR="00276AAB" w:rsidRDefault="00276AAB" w:rsidP="00FC6040">
      <w:pPr>
        <w:spacing w:after="200"/>
        <w:jc w:val="left"/>
        <w:rPr>
          <w:ins w:id="2523" w:author="André Oliveira" w:date="2020-06-13T10:39:00Z"/>
          <w:rFonts w:ascii="Calibri" w:hAnsi="Calibri"/>
          <w:noProof w:val="0"/>
          <w:lang w:val="en-US"/>
        </w:rPr>
      </w:pPr>
    </w:p>
    <w:p w14:paraId="27DFBDD0" w14:textId="77777777" w:rsidR="00BE2BBD" w:rsidRDefault="00BE2BBD" w:rsidP="00276AAB">
      <w:pPr>
        <w:pStyle w:val="Heading2"/>
        <w:rPr>
          <w:ins w:id="2524"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Heading2"/>
        <w:rPr>
          <w:ins w:id="2525" w:author="André Oliveira" w:date="2020-06-13T11:10:00Z"/>
          <w:noProof w:val="0"/>
          <w:color w:val="auto"/>
          <w:sz w:val="28"/>
          <w:szCs w:val="28"/>
          <w:lang w:val="en-US"/>
        </w:rPr>
      </w:pPr>
    </w:p>
    <w:p w14:paraId="3AFDF181" w14:textId="5B5741EB" w:rsidR="00276AAB" w:rsidRPr="009961C1" w:rsidRDefault="00276AAB" w:rsidP="00276AAB">
      <w:pPr>
        <w:pStyle w:val="Heading2"/>
        <w:rPr>
          <w:ins w:id="2526" w:author="André Oliveira" w:date="2020-06-13T10:39:00Z"/>
          <w:noProof w:val="0"/>
          <w:color w:val="auto"/>
          <w:sz w:val="28"/>
          <w:szCs w:val="28"/>
          <w:lang w:val="en-US"/>
        </w:rPr>
      </w:pPr>
      <w:ins w:id="2527"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528" w:author="André Oliveira" w:date="2020-06-13T11:38:00Z"/>
        </w:rPr>
      </w:pPr>
      <w:ins w:id="2529"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28"/>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Caption"/>
        <w:rPr>
          <w:ins w:id="2530" w:author="André Oliveira" w:date="2020-06-13T11:19:00Z"/>
        </w:rPr>
        <w:pPrChange w:id="2531" w:author="André Oliveira" w:date="2020-06-13T11:38:00Z">
          <w:pPr>
            <w:spacing w:after="200"/>
            <w:jc w:val="center"/>
          </w:pPr>
        </w:pPrChange>
      </w:pPr>
      <w:bookmarkStart w:id="2532" w:name="_Ref42942854"/>
      <w:ins w:id="2533" w:author="André Oliveira" w:date="2020-06-13T11:38:00Z">
        <w:r>
          <w:t xml:space="preserve">Figure </w:t>
        </w:r>
        <w:r>
          <w:fldChar w:fldCharType="begin"/>
        </w:r>
        <w:r>
          <w:instrText xml:space="preserve"> SEQ Figure \* ARABIC </w:instrText>
        </w:r>
      </w:ins>
      <w:r>
        <w:fldChar w:fldCharType="separate"/>
      </w:r>
      <w:ins w:id="2534" w:author="André Oliveira" w:date="2020-06-13T11:38:00Z">
        <w:r>
          <w:t>13</w:t>
        </w:r>
        <w:r>
          <w:fldChar w:fldCharType="end"/>
        </w:r>
        <w:r>
          <w:t xml:space="preserve"> – Data model</w:t>
        </w:r>
      </w:ins>
      <w:bookmarkEnd w:id="2532"/>
    </w:p>
    <w:p w14:paraId="18D5FFDC" w14:textId="21493F1E" w:rsidR="00BE2BBD" w:rsidRPr="00E8102C" w:rsidRDefault="00BE2BBD">
      <w:pPr>
        <w:pStyle w:val="Caption"/>
        <w:jc w:val="both"/>
        <w:rPr>
          <w:rFonts w:ascii="Calibri" w:hAnsi="Calibri"/>
          <w:noProof w:val="0"/>
          <w:lang w:val="en-US"/>
          <w:rPrChange w:id="2535" w:author="André Oliveira" w:date="2020-06-13T09:00:00Z">
            <w:rPr>
              <w:rFonts w:ascii="Calibri" w:hAnsi="Calibri"/>
              <w:noProof w:val="0"/>
            </w:rPr>
          </w:rPrChange>
        </w:rPr>
        <w:pPrChange w:id="2536"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537"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C3A4AA" w14:textId="77777777" w:rsidR="00013537" w:rsidRDefault="00013537" w:rsidP="00DE7218">
      <w:pPr>
        <w:spacing w:after="0" w:line="240" w:lineRule="auto"/>
      </w:pPr>
      <w:r>
        <w:separator/>
      </w:r>
    </w:p>
  </w:endnote>
  <w:endnote w:type="continuationSeparator" w:id="0">
    <w:p w14:paraId="50EC206D" w14:textId="77777777" w:rsidR="00013537" w:rsidRDefault="00013537"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6B4EAC" w:rsidRDefault="006B4EAC"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6B4EAC" w:rsidRDefault="006B4EAC"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6B4EAC" w:rsidRDefault="006B4EAC"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6B4EAC" w:rsidRPr="00B2443B" w:rsidRDefault="006B4EAC">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6B4EAC" w:rsidRDefault="006B4EAC"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6B4EAC" w:rsidRDefault="006B4EA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6B4EAC" w:rsidRPr="00513BF3" w:rsidRDefault="006B4EAC"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6B4EAC" w:rsidRPr="00513BF3" w:rsidRDefault="006B4EAC"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083EB4" w14:textId="77777777" w:rsidR="00013537" w:rsidRDefault="00013537" w:rsidP="00DE7218">
      <w:pPr>
        <w:spacing w:after="0" w:line="240" w:lineRule="auto"/>
      </w:pPr>
      <w:r>
        <w:separator/>
      </w:r>
    </w:p>
  </w:footnote>
  <w:footnote w:type="continuationSeparator" w:id="0">
    <w:p w14:paraId="49491C2A" w14:textId="77777777" w:rsidR="00013537" w:rsidRDefault="00013537"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6B4EAC" w:rsidRDefault="006B4EA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984"/>
    </w:tblGrid>
    <w:tr w:rsidR="006B4EAC" w:rsidRPr="005B6B81" w14:paraId="6F471FB2" w14:textId="77777777" w:rsidTr="0076634F">
      <w:tc>
        <w:tcPr>
          <w:tcW w:w="895" w:type="pct"/>
        </w:tcPr>
        <w:p w14:paraId="19C17F0E" w14:textId="77777777" w:rsidR="006B4EAC" w:rsidRPr="005B6B81" w:rsidRDefault="006B4EAC"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46.5pt">
                <v:imagedata r:id="rId1" o:title=""/>
              </v:shape>
              <o:OLEObject Type="Embed" ProgID="Visio.Drawing.11" ShapeID="_x0000_i1025" DrawAspect="Content" ObjectID="_1653571639" r:id="rId2"/>
            </w:object>
          </w:r>
        </w:p>
      </w:tc>
      <w:tc>
        <w:tcPr>
          <w:tcW w:w="4105" w:type="pct"/>
        </w:tcPr>
        <w:p w14:paraId="2F33F1E3" w14:textId="38689ABA" w:rsidR="006B4EAC" w:rsidRPr="005B6B81" w:rsidRDefault="006B4EAC" w:rsidP="005B6B81">
          <w:pPr>
            <w:spacing w:line="220" w:lineRule="exact"/>
            <w:jc w:val="right"/>
          </w:pPr>
          <w:r w:rsidRPr="005B6B81">
            <w:t>2019/20</w:t>
          </w:r>
          <w:r w:rsidRPr="005B6B81">
            <w:rPr>
              <w:b/>
            </w:rPr>
            <w:br/>
          </w:r>
          <w:r>
            <w:t>Summer</w:t>
          </w:r>
        </w:p>
        <w:p w14:paraId="588C74AC" w14:textId="77777777" w:rsidR="006B4EAC" w:rsidRDefault="006B4EAC"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6B4EAC" w:rsidRPr="005B6B81" w:rsidRDefault="006B4EAC"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6B4EAC" w:rsidRDefault="006B4E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Heading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21C5"/>
    <w:rsid w:val="005E3616"/>
    <w:rsid w:val="005E406C"/>
    <w:rsid w:val="005E4845"/>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4EAC"/>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743A"/>
    <w:rsid w:val="009509F3"/>
    <w:rsid w:val="0096385D"/>
    <w:rsid w:val="009654B3"/>
    <w:rsid w:val="00967744"/>
    <w:rsid w:val="009734D2"/>
    <w:rsid w:val="009802E7"/>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D74B8"/>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 Id="rId30"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0</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2</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4</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5</b:RefOrder>
  </b:Source>
  <b:Source>
    <b:Tag>yup20</b:Tag>
    <b:SourceType>InternetSite</b:SourceType>
    <b:Guid>{747965C9-9FE1-4B79-AB63-60A4C217B778}</b:Guid>
    <b:Title>yup  -  npm</b:Title>
    <b:YearAccessed>2020</b:YearAccessed>
    <b:MonthAccessed>06</b:MonthAccessed>
    <b:URL>https://www.npmjs.com/package/yup</b:URL>
    <b:RefOrder>26</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7</b:RefOrder>
  </b:Source>
  <b:Source>
    <b:Tag>Hom20</b:Tag>
    <b:SourceType>InternetSite</b:SourceType>
    <b:Guid>{644FC619-FE98-47BE-98F9-D47827E13959}</b:Guid>
    <b:Title>Home · joaoesantos/ise_learning Wiki</b:Title>
    <b:YearAccessed>2020</b:YearAccessed>
    <b:URL>https://github.com/joaoesantos/ise_learning/wiki</b:URL>
    <b:RefOrder>29</b:RefOrder>
  </b:Source>
</b:Sources>
</file>

<file path=customXml/itemProps1.xml><?xml version="1.0" encoding="utf-8"?>
<ds:datastoreItem xmlns:ds="http://schemas.openxmlformats.org/officeDocument/2006/customXml" ds:itemID="{85018CAF-34DE-4ABB-804C-3D18B2354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92</TotalTime>
  <Pages>44</Pages>
  <Words>8647</Words>
  <Characters>46697</Characters>
  <Application>Microsoft Office Word</Application>
  <DocSecurity>0</DocSecurity>
  <Lines>389</Lines>
  <Paragraphs>11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5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69</cp:revision>
  <cp:lastPrinted>2020-05-04T21:12:00Z</cp:lastPrinted>
  <dcterms:created xsi:type="dcterms:W3CDTF">2018-10-17T10:07:00Z</dcterms:created>
  <dcterms:modified xsi:type="dcterms:W3CDTF">2020-06-13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